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58B5" w:rsidRPr="002A3C0C" w:rsidRDefault="00C458B5" w:rsidP="008D77E3">
      <w:pPr>
        <w:pStyle w:val="Prrafodelista"/>
        <w:numPr>
          <w:ilvl w:val="0"/>
          <w:numId w:val="9"/>
        </w:numPr>
        <w:tabs>
          <w:tab w:val="left" w:pos="284"/>
        </w:tabs>
        <w:ind w:left="0" w:firstLine="0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2A3C0C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PROPÓSITO. </w:t>
      </w:r>
    </w:p>
    <w:p w:rsidR="00E66BBB" w:rsidRPr="00F73E50" w:rsidRDefault="00E66BBB" w:rsidP="00E66BBB">
      <w:pPr>
        <w:pStyle w:val="Prrafodelista"/>
        <w:tabs>
          <w:tab w:val="left" w:pos="284"/>
        </w:tabs>
        <w:ind w:left="0"/>
        <w:rPr>
          <w:rFonts w:ascii="Trebuchet MS" w:hAnsi="Trebuchet MS" w:cs="Trebuchet MS"/>
          <w:b/>
          <w:bCs/>
          <w:color w:val="FF0000"/>
          <w:sz w:val="20"/>
          <w:szCs w:val="20"/>
          <w:lang w:val="es-MX"/>
        </w:rPr>
      </w:pPr>
    </w:p>
    <w:p w:rsidR="00C458B5" w:rsidRDefault="00C411F8" w:rsidP="008D77E3">
      <w:pPr>
        <w:tabs>
          <w:tab w:val="left" w:pos="3456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 xml:space="preserve">Proporcionar </w:t>
      </w:r>
      <w:r w:rsidR="005B6D4D">
        <w:rPr>
          <w:rFonts w:ascii="Trebuchet MS" w:hAnsi="Trebuchet MS" w:cs="Trebuchet MS"/>
          <w:sz w:val="20"/>
          <w:szCs w:val="20"/>
          <w:lang w:val="es-MX"/>
        </w:rPr>
        <w:t>duplicado</w:t>
      </w:r>
      <w:r w:rsidR="007D4293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de comprobante de pago </w:t>
      </w:r>
      <w:r w:rsidR="005B6D4D">
        <w:rPr>
          <w:rFonts w:ascii="Trebuchet MS" w:hAnsi="Trebuchet MS" w:cs="Trebuchet MS"/>
          <w:sz w:val="20"/>
          <w:szCs w:val="20"/>
          <w:lang w:val="es-MX"/>
        </w:rPr>
        <w:t xml:space="preserve"> o const</w:t>
      </w:r>
      <w:r w:rsidR="007D4293">
        <w:rPr>
          <w:rFonts w:ascii="Trebuchet MS" w:hAnsi="Trebuchet MS" w:cs="Trebuchet MS"/>
          <w:sz w:val="20"/>
          <w:szCs w:val="20"/>
          <w:lang w:val="es-MX"/>
        </w:rPr>
        <w:t xml:space="preserve">ancia de </w:t>
      </w:r>
      <w:r w:rsidR="00B41791">
        <w:rPr>
          <w:rFonts w:ascii="Trebuchet MS" w:hAnsi="Trebuchet MS" w:cs="Trebuchet MS"/>
          <w:sz w:val="20"/>
          <w:szCs w:val="20"/>
          <w:lang w:val="es-MX"/>
        </w:rPr>
        <w:t xml:space="preserve">adeudos a </w:t>
      </w:r>
      <w:r w:rsidR="007D4293">
        <w:rPr>
          <w:rFonts w:ascii="Trebuchet MS" w:hAnsi="Trebuchet MS" w:cs="Trebuchet MS"/>
          <w:sz w:val="20"/>
          <w:szCs w:val="20"/>
          <w:lang w:val="es-MX"/>
        </w:rPr>
        <w:t>terceros</w:t>
      </w:r>
      <w:r w:rsidR="00B41791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solicitados por </w:t>
      </w:r>
      <w:r w:rsidR="00B41791">
        <w:rPr>
          <w:rFonts w:ascii="Trebuchet MS" w:hAnsi="Trebuchet MS" w:cs="Trebuchet MS"/>
          <w:sz w:val="20"/>
          <w:szCs w:val="20"/>
          <w:lang w:val="es-MX"/>
        </w:rPr>
        <w:t>los trabajadores de los SEPDES</w:t>
      </w:r>
      <w:r w:rsidR="005B6D4D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C458B5" w:rsidRPr="00174B5F" w:rsidRDefault="00C458B5" w:rsidP="008D77E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458B5" w:rsidRPr="00CA60CB" w:rsidRDefault="00C458B5" w:rsidP="008D77E3">
      <w:pPr>
        <w:jc w:val="both"/>
        <w:rPr>
          <w:rFonts w:ascii="Trebuchet MS" w:hAnsi="Trebuchet MS" w:cs="Trebuchet MS"/>
          <w:b/>
          <w:bCs/>
          <w:color w:val="000000"/>
          <w:sz w:val="10"/>
          <w:szCs w:val="10"/>
          <w:lang w:val="es-MX"/>
        </w:rPr>
      </w:pPr>
    </w:p>
    <w:p w:rsidR="00174B5F" w:rsidRDefault="00C458B5" w:rsidP="008D77E3">
      <w:pPr>
        <w:pStyle w:val="Prrafodelista"/>
        <w:numPr>
          <w:ilvl w:val="0"/>
          <w:numId w:val="9"/>
        </w:numPr>
        <w:tabs>
          <w:tab w:val="left" w:pos="284"/>
        </w:tabs>
        <w:ind w:left="0" w:firstLine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ALCANCE.</w:t>
      </w:r>
    </w:p>
    <w:p w:rsidR="00E66BBB" w:rsidRDefault="00E66BBB" w:rsidP="00E66BBB">
      <w:pPr>
        <w:pStyle w:val="Prrafodelista"/>
        <w:tabs>
          <w:tab w:val="left" w:pos="284"/>
        </w:tabs>
        <w:ind w:left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C458B5" w:rsidRDefault="00C411F8" w:rsidP="00F9335F">
      <w:pPr>
        <w:pStyle w:val="Prrafodelista"/>
        <w:tabs>
          <w:tab w:val="left" w:pos="284"/>
        </w:tabs>
        <w:ind w:left="284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El servicio de reexpedición de comprobante de pago</w:t>
      </w:r>
      <w:r w:rsidR="004307F9">
        <w:rPr>
          <w:rFonts w:ascii="Trebuchet MS" w:hAnsi="Trebuchet MS" w:cs="Trebuchet MS"/>
          <w:sz w:val="20"/>
          <w:szCs w:val="20"/>
          <w:lang w:val="es-MX"/>
        </w:rPr>
        <w:t xml:space="preserve"> o constancia de </w:t>
      </w:r>
      <w:r w:rsidR="00B41791">
        <w:rPr>
          <w:rFonts w:ascii="Trebuchet MS" w:hAnsi="Trebuchet MS" w:cs="Trebuchet MS"/>
          <w:sz w:val="20"/>
          <w:szCs w:val="20"/>
          <w:lang w:val="es-MX"/>
        </w:rPr>
        <w:t xml:space="preserve">adeudos a </w:t>
      </w:r>
      <w:r w:rsidR="004307F9">
        <w:rPr>
          <w:rFonts w:ascii="Trebuchet MS" w:hAnsi="Trebuchet MS" w:cs="Trebuchet MS"/>
          <w:sz w:val="20"/>
          <w:szCs w:val="20"/>
          <w:lang w:val="es-MX"/>
        </w:rPr>
        <w:t xml:space="preserve">terceros </w:t>
      </w:r>
      <w:r w:rsidR="00C458B5">
        <w:rPr>
          <w:rFonts w:ascii="Trebuchet MS" w:hAnsi="Trebuchet MS" w:cs="Trebuchet MS"/>
          <w:sz w:val="20"/>
          <w:szCs w:val="20"/>
          <w:lang w:val="es-MX"/>
        </w:rPr>
        <w:t xml:space="preserve">se </w:t>
      </w:r>
      <w:r w:rsidR="00F9335F">
        <w:rPr>
          <w:rFonts w:ascii="Trebuchet MS" w:hAnsi="Trebuchet MS" w:cs="Trebuchet MS"/>
          <w:sz w:val="20"/>
          <w:szCs w:val="20"/>
          <w:lang w:val="es-MX"/>
        </w:rPr>
        <w:t xml:space="preserve">proporcionan  </w:t>
      </w:r>
      <w:r w:rsidR="00231779">
        <w:rPr>
          <w:rFonts w:ascii="Trebuchet MS" w:hAnsi="Trebuchet MS" w:cs="Trebuchet MS"/>
          <w:sz w:val="20"/>
          <w:szCs w:val="20"/>
          <w:lang w:val="es-MX"/>
        </w:rPr>
        <w:t>para</w:t>
      </w:r>
      <w:r w:rsidR="00C458B5">
        <w:rPr>
          <w:rFonts w:ascii="Trebuchet MS" w:hAnsi="Trebuchet MS" w:cs="Trebuchet MS"/>
          <w:sz w:val="20"/>
          <w:szCs w:val="20"/>
          <w:lang w:val="es-MX"/>
        </w:rPr>
        <w:t xml:space="preserve"> todos los trabajadores que </w:t>
      </w:r>
      <w:r w:rsidR="00F9335F">
        <w:rPr>
          <w:rFonts w:ascii="Trebuchet MS" w:hAnsi="Trebuchet MS" w:cs="Trebuchet MS"/>
          <w:sz w:val="20"/>
          <w:szCs w:val="20"/>
          <w:lang w:val="es-MX"/>
        </w:rPr>
        <w:t xml:space="preserve">lo </w:t>
      </w:r>
      <w:r w:rsidR="00231779">
        <w:rPr>
          <w:rFonts w:ascii="Trebuchet MS" w:hAnsi="Trebuchet MS" w:cs="Trebuchet MS"/>
          <w:sz w:val="20"/>
          <w:szCs w:val="20"/>
          <w:lang w:val="es-MX"/>
        </w:rPr>
        <w:t xml:space="preserve">requieren </w:t>
      </w:r>
      <w:r w:rsidR="00F9335F">
        <w:rPr>
          <w:rFonts w:ascii="Trebuchet MS" w:hAnsi="Trebuchet MS" w:cs="Trebuchet MS"/>
          <w:sz w:val="20"/>
          <w:szCs w:val="20"/>
          <w:lang w:val="es-MX"/>
        </w:rPr>
        <w:t>por algún periodo determinado.</w:t>
      </w:r>
    </w:p>
    <w:p w:rsidR="00F9335F" w:rsidRDefault="00F9335F" w:rsidP="00F9335F">
      <w:pPr>
        <w:pStyle w:val="Prrafodelista"/>
        <w:tabs>
          <w:tab w:val="left" w:pos="284"/>
        </w:tabs>
        <w:ind w:left="284"/>
        <w:rPr>
          <w:rFonts w:ascii="Trebuchet MS" w:hAnsi="Trebuchet MS" w:cs="Trebuchet MS"/>
          <w:sz w:val="20"/>
          <w:szCs w:val="20"/>
          <w:lang w:val="es-MX"/>
        </w:rPr>
      </w:pPr>
    </w:p>
    <w:p w:rsidR="00F9335F" w:rsidRDefault="00C458B5" w:rsidP="008D77E3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Participan el Subjefe de Nóminas y el Usuario.</w:t>
      </w:r>
    </w:p>
    <w:p w:rsidR="00F9335F" w:rsidRDefault="00F9335F" w:rsidP="008D77E3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C458B5" w:rsidRDefault="00C458B5" w:rsidP="008D77E3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8D77E3">
        <w:rPr>
          <w:rFonts w:ascii="Trebuchet MS" w:hAnsi="Trebuchet MS" w:cs="Trebuchet MS"/>
          <w:color w:val="000000"/>
          <w:sz w:val="20"/>
          <w:szCs w:val="20"/>
        </w:rPr>
        <w:t>Inicia en el Departamento de Pagos de la Dirección de Recursos Humanos</w:t>
      </w:r>
      <w:r w:rsidR="00271600">
        <w:rPr>
          <w:rFonts w:ascii="Trebuchet MS" w:hAnsi="Trebuchet MS" w:cs="Trebuchet MS"/>
          <w:color w:val="000000"/>
          <w:sz w:val="20"/>
          <w:szCs w:val="20"/>
        </w:rPr>
        <w:t>,</w:t>
      </w:r>
      <w:r w:rsidR="00F9335F">
        <w:rPr>
          <w:rFonts w:ascii="Trebuchet MS" w:hAnsi="Trebuchet MS" w:cs="Trebuchet MS"/>
          <w:color w:val="000000"/>
          <w:sz w:val="20"/>
          <w:szCs w:val="20"/>
        </w:rPr>
        <w:t xml:space="preserve"> con la solicitud del duplicado de comprobante de pago </w:t>
      </w:r>
      <w:r w:rsidR="00F34661">
        <w:rPr>
          <w:rFonts w:ascii="Trebuchet MS" w:hAnsi="Trebuchet MS" w:cs="Trebuchet MS"/>
          <w:sz w:val="20"/>
          <w:szCs w:val="20"/>
          <w:lang w:val="es-MX"/>
        </w:rPr>
        <w:t>o constancia</w:t>
      </w:r>
      <w:r w:rsidR="000F4B50">
        <w:rPr>
          <w:rFonts w:ascii="Trebuchet MS" w:hAnsi="Trebuchet MS" w:cs="Trebuchet MS"/>
          <w:sz w:val="20"/>
          <w:szCs w:val="20"/>
          <w:lang w:val="es-MX"/>
        </w:rPr>
        <w:t xml:space="preserve"> de </w:t>
      </w:r>
      <w:r w:rsidR="00B41791">
        <w:rPr>
          <w:rFonts w:ascii="Trebuchet MS" w:hAnsi="Trebuchet MS" w:cs="Trebuchet MS"/>
          <w:sz w:val="20"/>
          <w:szCs w:val="20"/>
          <w:lang w:val="es-MX"/>
        </w:rPr>
        <w:t xml:space="preserve">adeudos a </w:t>
      </w:r>
      <w:r w:rsidR="000F4B50">
        <w:rPr>
          <w:rFonts w:ascii="Trebuchet MS" w:hAnsi="Trebuchet MS" w:cs="Trebuchet MS"/>
          <w:sz w:val="20"/>
          <w:szCs w:val="20"/>
          <w:lang w:val="es-MX"/>
        </w:rPr>
        <w:t xml:space="preserve">terceros </w:t>
      </w:r>
      <w:r w:rsidRPr="008D77E3">
        <w:rPr>
          <w:rFonts w:ascii="Trebuchet MS" w:hAnsi="Trebuchet MS" w:cs="Trebuchet MS"/>
          <w:color w:val="000000"/>
          <w:sz w:val="20"/>
          <w:szCs w:val="20"/>
        </w:rPr>
        <w:t xml:space="preserve">al personal docente y administrativo </w:t>
      </w:r>
      <w:r w:rsidR="00F9335F">
        <w:rPr>
          <w:rFonts w:ascii="Trebuchet MS" w:hAnsi="Trebuchet MS" w:cs="Trebuchet MS"/>
          <w:color w:val="000000"/>
          <w:sz w:val="20"/>
          <w:szCs w:val="20"/>
        </w:rPr>
        <w:t xml:space="preserve">de </w:t>
      </w:r>
      <w:r w:rsidR="00B41791">
        <w:rPr>
          <w:rFonts w:ascii="Trebuchet MS" w:hAnsi="Trebuchet MS" w:cs="Trebuchet MS"/>
          <w:color w:val="000000"/>
          <w:sz w:val="20"/>
          <w:szCs w:val="20"/>
        </w:rPr>
        <w:t>los SEPDES</w:t>
      </w:r>
      <w:r w:rsidRPr="008D77E3">
        <w:rPr>
          <w:rFonts w:ascii="Trebuchet MS" w:hAnsi="Trebuchet MS" w:cs="Trebuchet MS"/>
          <w:color w:val="000000"/>
          <w:sz w:val="20"/>
          <w:szCs w:val="20"/>
        </w:rPr>
        <w:t xml:space="preserve"> y termina </w:t>
      </w:r>
      <w:r w:rsidR="00F9335F">
        <w:rPr>
          <w:rFonts w:ascii="Trebuchet MS" w:hAnsi="Trebuchet MS" w:cs="Trebuchet MS"/>
          <w:color w:val="000000"/>
          <w:sz w:val="20"/>
          <w:szCs w:val="20"/>
        </w:rPr>
        <w:t>cuando se entrega el documento solicitado al usuario</w:t>
      </w:r>
      <w:r w:rsidR="00C73F43">
        <w:rPr>
          <w:rFonts w:ascii="Trebuchet MS" w:hAnsi="Trebuchet MS" w:cs="Trebuchet MS"/>
          <w:color w:val="000000"/>
          <w:sz w:val="20"/>
          <w:szCs w:val="20"/>
        </w:rPr>
        <w:t>.</w:t>
      </w:r>
      <w:r w:rsidR="00F9335F">
        <w:rPr>
          <w:rFonts w:ascii="Trebuchet MS" w:hAnsi="Trebuchet MS" w:cs="Trebuchet MS"/>
          <w:color w:val="000000"/>
          <w:sz w:val="20"/>
          <w:szCs w:val="20"/>
        </w:rPr>
        <w:t xml:space="preserve"> </w:t>
      </w:r>
    </w:p>
    <w:p w:rsidR="00F9335F" w:rsidRDefault="00F9335F" w:rsidP="008D77E3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F9335F" w:rsidRPr="00F9335F" w:rsidRDefault="00C458B5" w:rsidP="00F9335F">
      <w:pPr>
        <w:ind w:left="284"/>
        <w:jc w:val="both"/>
        <w:rPr>
          <w:rFonts w:ascii="Trebuchet MS" w:hAnsi="Trebuchet MS" w:cs="Trebuchet MS"/>
          <w:color w:val="0D0D0D" w:themeColor="text1" w:themeTint="F2"/>
          <w:sz w:val="20"/>
          <w:szCs w:val="20"/>
        </w:rPr>
      </w:pPr>
      <w:r w:rsidRPr="00F34661">
        <w:rPr>
          <w:rFonts w:ascii="Trebuchet MS" w:hAnsi="Trebuchet MS" w:cs="Trebuchet MS"/>
          <w:color w:val="0D0D0D" w:themeColor="text1" w:themeTint="F2"/>
          <w:sz w:val="20"/>
          <w:szCs w:val="20"/>
        </w:rPr>
        <w:t>Este procedimiento da cumplimiento a los requisitos de la Norma ISO 9001:2008,</w:t>
      </w:r>
      <w:r w:rsidR="00F9335F">
        <w:rPr>
          <w:rFonts w:ascii="Trebuchet MS" w:hAnsi="Trebuchet MS" w:cs="Trebuchet MS"/>
          <w:color w:val="0D0D0D" w:themeColor="text1" w:themeTint="F2"/>
          <w:sz w:val="20"/>
          <w:szCs w:val="20"/>
        </w:rPr>
        <w:t xml:space="preserve"> elemento 7.5.</w:t>
      </w:r>
    </w:p>
    <w:p w:rsidR="00C458B5" w:rsidRDefault="00C458B5" w:rsidP="00750D5A">
      <w:pPr>
        <w:tabs>
          <w:tab w:val="left" w:pos="284"/>
        </w:tabs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458B5" w:rsidRPr="00E0202B" w:rsidRDefault="00C458B5" w:rsidP="00750D5A">
      <w:pPr>
        <w:tabs>
          <w:tab w:val="left" w:pos="284"/>
        </w:tabs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F34661" w:rsidRDefault="00C458B5" w:rsidP="00174B5F">
      <w:pPr>
        <w:pStyle w:val="Prrafodelista"/>
        <w:numPr>
          <w:ilvl w:val="0"/>
          <w:numId w:val="4"/>
        </w:numPr>
        <w:tabs>
          <w:tab w:val="left" w:pos="284"/>
        </w:tabs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E66BBB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POLÍTICAS DE OPERACIÓN.</w:t>
      </w:r>
    </w:p>
    <w:p w:rsidR="00E66BBB" w:rsidRDefault="00E66BBB" w:rsidP="00E66BBB">
      <w:pPr>
        <w:pStyle w:val="Prrafodelista"/>
        <w:tabs>
          <w:tab w:val="left" w:pos="284"/>
        </w:tabs>
        <w:ind w:left="360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AA22F2" w:rsidRPr="00E66BBB" w:rsidRDefault="00496CD1" w:rsidP="00174B5F">
      <w:pPr>
        <w:pStyle w:val="Prrafodelista"/>
        <w:tabs>
          <w:tab w:val="left" w:pos="284"/>
        </w:tabs>
        <w:ind w:left="360"/>
        <w:jc w:val="both"/>
        <w:rPr>
          <w:rFonts w:ascii="Trebuchet MS" w:hAnsi="Trebuchet MS" w:cs="Trebuchet MS"/>
          <w:bCs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Los tiempos de respuesta </w:t>
      </w:r>
      <w:r w:rsidR="00F9335F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para la entrega </w:t>
      </w:r>
      <w:r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de </w:t>
      </w:r>
      <w:r w:rsidR="00F9335F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duplicado de comprobantes de pago son de un día hábil y para constancias de adeudo a terceros es </w:t>
      </w:r>
      <w:r w:rsidR="00C73F43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de </w:t>
      </w:r>
      <w:r w:rsidR="000F4B50" w:rsidRPr="00E66BBB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>7 días hábiles</w:t>
      </w:r>
      <w:r w:rsidR="00C73F43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>,</w:t>
      </w:r>
      <w:r w:rsidR="000F4B50" w:rsidRPr="00E66BBB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 para trámites del </w:t>
      </w:r>
      <w:r w:rsidR="00E66BBB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año 2003 </w:t>
      </w:r>
      <w:r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>a la fecha</w:t>
      </w:r>
      <w:r w:rsidR="00B41791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 </w:t>
      </w:r>
      <w:r w:rsidR="00F9335F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>actual y</w:t>
      </w:r>
      <w:r w:rsidR="00E66BBB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 hasta </w:t>
      </w:r>
      <w:r w:rsidR="00F9335F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3 meses para fechas </w:t>
      </w:r>
      <w:r w:rsidR="000F4B50" w:rsidRPr="00E66BBB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anteriores al </w:t>
      </w:r>
      <w:r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 xml:space="preserve">año </w:t>
      </w:r>
      <w:r w:rsidR="000F4B50" w:rsidRPr="00E66BBB">
        <w:rPr>
          <w:rFonts w:ascii="Trebuchet MS" w:hAnsi="Trebuchet MS" w:cs="Trebuchet MS"/>
          <w:bCs/>
          <w:color w:val="000000"/>
          <w:sz w:val="20"/>
          <w:szCs w:val="20"/>
          <w:lang w:val="es-MX"/>
        </w:rPr>
        <w:t>2003.</w:t>
      </w:r>
    </w:p>
    <w:p w:rsidR="00C458B5" w:rsidRDefault="00C458B5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458B5" w:rsidRDefault="00C458B5" w:rsidP="00174B5F">
      <w:pPr>
        <w:pStyle w:val="Prrafodelista"/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174B5F">
        <w:rPr>
          <w:rFonts w:ascii="Trebuchet MS" w:hAnsi="Trebuchet MS" w:cs="Trebuchet MS"/>
          <w:b/>
          <w:bCs/>
          <w:sz w:val="20"/>
          <w:szCs w:val="20"/>
          <w:lang w:val="es-MX"/>
        </w:rPr>
        <w:t>DOCUMENTOS DE REFERENCIA.</w:t>
      </w:r>
    </w:p>
    <w:p w:rsidR="00E66BBB" w:rsidRPr="00C411F8" w:rsidRDefault="00C411F8" w:rsidP="00E66BBB">
      <w:pPr>
        <w:pStyle w:val="Prrafodelista"/>
        <w:ind w:left="360"/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  <w:r w:rsidRPr="00C411F8">
        <w:rPr>
          <w:rFonts w:ascii="Trebuchet MS" w:hAnsi="Trebuchet MS" w:cs="Trebuchet MS"/>
          <w:bCs/>
          <w:sz w:val="20"/>
          <w:szCs w:val="20"/>
          <w:lang w:val="es-MX"/>
        </w:rPr>
        <w:t>No aplica.</w:t>
      </w:r>
    </w:p>
    <w:p w:rsidR="000C3509" w:rsidRDefault="000C3509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margin" w:tblpXSpec="center" w:tblpY="141"/>
        <w:tblW w:w="11196" w:type="dxa"/>
        <w:tblBorders>
          <w:top w:val="single" w:sz="8" w:space="0" w:color="1F497D"/>
          <w:left w:val="single" w:sz="8" w:space="0" w:color="1F497D"/>
          <w:bottom w:val="single" w:sz="8" w:space="0" w:color="1F497D"/>
          <w:right w:val="single" w:sz="8" w:space="0" w:color="1F497D"/>
          <w:insideH w:val="single" w:sz="8" w:space="0" w:color="1F497D"/>
          <w:insideV w:val="single" w:sz="8" w:space="0" w:color="1F497D"/>
        </w:tblBorders>
        <w:tblLook w:val="00A0" w:firstRow="1" w:lastRow="0" w:firstColumn="1" w:lastColumn="0" w:noHBand="0" w:noVBand="0"/>
      </w:tblPr>
      <w:tblGrid>
        <w:gridCol w:w="2805"/>
        <w:gridCol w:w="2797"/>
        <w:gridCol w:w="2797"/>
        <w:gridCol w:w="2797"/>
      </w:tblGrid>
      <w:tr w:rsidR="00F9335F" w:rsidRPr="002542F7" w:rsidTr="00F9335F">
        <w:trPr>
          <w:trHeight w:val="844"/>
        </w:trPr>
        <w:tc>
          <w:tcPr>
            <w:tcW w:w="2805" w:type="dxa"/>
            <w:shd w:val="clear" w:color="auto" w:fill="D9D9D9"/>
            <w:vAlign w:val="center"/>
          </w:tcPr>
          <w:p w:rsidR="009B66E6" w:rsidRDefault="009B66E6" w:rsidP="009B66E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2542F7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Elaboró:</w:t>
            </w:r>
          </w:p>
          <w:p w:rsidR="009B66E6" w:rsidRDefault="009B66E6" w:rsidP="009B66E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Profa. María del Rosario Valenzuela Medina</w:t>
            </w:r>
          </w:p>
          <w:p w:rsidR="00F9335F" w:rsidRPr="00797918" w:rsidRDefault="009B66E6" w:rsidP="009B66E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Directora de Recursos Humanos</w:t>
            </w:r>
          </w:p>
        </w:tc>
        <w:tc>
          <w:tcPr>
            <w:tcW w:w="2797" w:type="dxa"/>
            <w:shd w:val="clear" w:color="auto" w:fill="D9D9D9"/>
            <w:vAlign w:val="center"/>
          </w:tcPr>
          <w:p w:rsidR="00F9335F" w:rsidRPr="00352284" w:rsidRDefault="00F9335F" w:rsidP="00F9335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:</w:t>
            </w:r>
          </w:p>
          <w:p w:rsidR="00F9335F" w:rsidRDefault="00F9335F" w:rsidP="00F9335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F9335F" w:rsidRPr="002542F7" w:rsidRDefault="003832F3" w:rsidP="00F9335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</w:t>
            </w:r>
            <w:r w:rsidR="00F9335F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de Procedimientos</w:t>
            </w:r>
          </w:p>
        </w:tc>
        <w:tc>
          <w:tcPr>
            <w:tcW w:w="2797" w:type="dxa"/>
            <w:shd w:val="clear" w:color="auto" w:fill="D9D9D9"/>
            <w:vAlign w:val="center"/>
          </w:tcPr>
          <w:p w:rsidR="00F9335F" w:rsidRPr="00B402AA" w:rsidRDefault="00F9335F" w:rsidP="00F9335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F9335F" w:rsidRPr="00352284" w:rsidRDefault="00F9335F" w:rsidP="00F9335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F9335F" w:rsidRPr="002542F7" w:rsidRDefault="00F9335F" w:rsidP="00F9335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797" w:type="dxa"/>
            <w:shd w:val="clear" w:color="auto" w:fill="D9D9D9"/>
            <w:vAlign w:val="center"/>
          </w:tcPr>
          <w:p w:rsidR="00F9335F" w:rsidRPr="00352284" w:rsidRDefault="00F9335F" w:rsidP="00F9335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probó:</w:t>
            </w:r>
          </w:p>
          <w:p w:rsidR="00F9335F" w:rsidRDefault="00281739" w:rsidP="00F9335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</w:t>
            </w:r>
            <w:r w:rsidR="00F9335F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. Felipe Álvarez Ortega</w:t>
            </w:r>
          </w:p>
          <w:p w:rsidR="00F9335F" w:rsidRPr="002542F7" w:rsidRDefault="00F9335F" w:rsidP="00F9335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F9335F" w:rsidRPr="002542F7" w:rsidTr="00F9335F">
        <w:trPr>
          <w:trHeight w:val="846"/>
        </w:trPr>
        <w:tc>
          <w:tcPr>
            <w:tcW w:w="2805" w:type="dxa"/>
            <w:vAlign w:val="center"/>
          </w:tcPr>
          <w:p w:rsidR="00F9335F" w:rsidRPr="002542F7" w:rsidRDefault="00A127EE" w:rsidP="00F9335F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4EBB3A83" wp14:editId="7FC0A16E">
                  <wp:extent cx="800113" cy="548330"/>
                  <wp:effectExtent l="0" t="0" r="0" b="4445"/>
                  <wp:docPr id="9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rofra. maria del rosario valenzuela medina.jpg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5772" cy="5590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97" w:type="dxa"/>
            <w:vAlign w:val="center"/>
          </w:tcPr>
          <w:p w:rsidR="00F9335F" w:rsidRPr="002542F7" w:rsidRDefault="00F9335F" w:rsidP="00F9335F">
            <w:pPr>
              <w:pStyle w:val="Piedepgina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1581150" cy="400050"/>
                  <wp:effectExtent l="19050" t="0" r="0" b="0"/>
                  <wp:docPr id="14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97" w:type="dxa"/>
            <w:vAlign w:val="center"/>
          </w:tcPr>
          <w:p w:rsidR="00F9335F" w:rsidRPr="002542F7" w:rsidRDefault="00F9335F" w:rsidP="00F9335F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>
                  <wp:extent cx="645795" cy="427355"/>
                  <wp:effectExtent l="19050" t="0" r="1905" b="0"/>
                  <wp:docPr id="15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5795" cy="427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97" w:type="dxa"/>
            <w:vAlign w:val="center"/>
          </w:tcPr>
          <w:p w:rsidR="00F9335F" w:rsidRPr="002542F7" w:rsidRDefault="009876EC" w:rsidP="00F9335F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2920CACB" wp14:editId="6A108DCF">
                  <wp:extent cx="989654" cy="357798"/>
                  <wp:effectExtent l="0" t="0" r="1270" b="4445"/>
                  <wp:docPr id="5" name="Imagen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Firma Ing. Felipe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4167" cy="366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810D8" w:rsidRDefault="008810D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F9335F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Pr="00130F55" w:rsidRDefault="00C458B5" w:rsidP="00E66BBB">
      <w:pPr>
        <w:pStyle w:val="Prrafodelista"/>
        <w:numPr>
          <w:ilvl w:val="0"/>
          <w:numId w:val="15"/>
        </w:numPr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  <w:r w:rsidRPr="00F9335F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REGISTROS.</w:t>
      </w:r>
    </w:p>
    <w:p w:rsidR="00130F55" w:rsidRPr="00130F55" w:rsidRDefault="00130F55" w:rsidP="00130F55">
      <w:pPr>
        <w:pStyle w:val="Prrafodelista"/>
        <w:ind w:left="360"/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130F55" w:rsidRPr="00BD634A" w:rsidTr="00D77349">
        <w:trPr>
          <w:trHeight w:val="214"/>
        </w:trPr>
        <w:tc>
          <w:tcPr>
            <w:tcW w:w="3402" w:type="dxa"/>
            <w:shd w:val="clear" w:color="auto" w:fill="E7E6E6"/>
          </w:tcPr>
          <w:p w:rsidR="00130F55" w:rsidRPr="00905E0F" w:rsidRDefault="00130F55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130F55" w:rsidRPr="00905E0F" w:rsidRDefault="00130F55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130F55" w:rsidRPr="00905E0F" w:rsidRDefault="00130F55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130F55" w:rsidRPr="00905E0F" w:rsidRDefault="00130F55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130F55" w:rsidRPr="00905E0F" w:rsidRDefault="00130F55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130F55" w:rsidRPr="00BD634A" w:rsidTr="00D77349">
        <w:trPr>
          <w:trHeight w:val="214"/>
        </w:trPr>
        <w:tc>
          <w:tcPr>
            <w:tcW w:w="3402" w:type="dxa"/>
          </w:tcPr>
          <w:p w:rsidR="00130F55" w:rsidRPr="00130F55" w:rsidRDefault="00130F55" w:rsidP="00130F55">
            <w:pPr>
              <w:pStyle w:val="Prrafodelista"/>
              <w:ind w:left="0"/>
              <w:jc w:val="both"/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</w:pPr>
            <w:r w:rsidRPr="00130F55"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  <w:t>Solicitud de Reposición de Constancia de Adeudos a Terceros o Duplicado de Talón de Cheque</w:t>
            </w:r>
          </w:p>
        </w:tc>
        <w:tc>
          <w:tcPr>
            <w:tcW w:w="1417" w:type="dxa"/>
          </w:tcPr>
          <w:p w:rsidR="00130F55" w:rsidRPr="008C3112" w:rsidRDefault="00130F55" w:rsidP="00130F55">
            <w:pPr>
              <w:pStyle w:val="Prrafodelista"/>
              <w:ind w:left="0"/>
              <w:jc w:val="right"/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</w:pPr>
            <w:r w:rsidRPr="008C3112"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  <w:t>RDRH-25.01</w:t>
            </w:r>
          </w:p>
        </w:tc>
        <w:tc>
          <w:tcPr>
            <w:tcW w:w="1559" w:type="dxa"/>
          </w:tcPr>
          <w:p w:rsidR="00130F55" w:rsidRPr="008C3112" w:rsidRDefault="008C3112" w:rsidP="00130F5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8C3112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130F55" w:rsidRPr="008C3112" w:rsidRDefault="008C3112" w:rsidP="00130F5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8C3112"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 Nominas</w:t>
            </w:r>
          </w:p>
        </w:tc>
        <w:tc>
          <w:tcPr>
            <w:tcW w:w="1701" w:type="dxa"/>
          </w:tcPr>
          <w:p w:rsidR="00130F55" w:rsidRPr="008C3112" w:rsidRDefault="008C3112" w:rsidP="00130F5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8C3112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</w:tbl>
    <w:p w:rsidR="00130F55" w:rsidRPr="00130F55" w:rsidRDefault="00130F55" w:rsidP="00130F55">
      <w:pPr>
        <w:pStyle w:val="Prrafodelista"/>
        <w:ind w:left="360"/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</w:p>
    <w:tbl>
      <w:tblPr>
        <w:tblStyle w:val="Tablaconcuadrcula"/>
        <w:tblW w:w="10172" w:type="dxa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9"/>
        <w:gridCol w:w="1493"/>
      </w:tblGrid>
      <w:tr w:rsidR="00F9335F" w:rsidTr="00F9335F">
        <w:tc>
          <w:tcPr>
            <w:tcW w:w="8679" w:type="dxa"/>
          </w:tcPr>
          <w:p w:rsidR="00F9335F" w:rsidRDefault="00F9335F" w:rsidP="00A91337">
            <w:pPr>
              <w:pStyle w:val="Prrafodelista"/>
              <w:ind w:left="0"/>
              <w:jc w:val="both"/>
              <w:rPr>
                <w:rFonts w:ascii="Trebuchet MS" w:hAnsi="Trebuchet MS" w:cs="Trebuchet MS"/>
                <w:bCs/>
                <w:sz w:val="20"/>
                <w:szCs w:val="20"/>
                <w:lang w:val="es-MX"/>
              </w:rPr>
            </w:pPr>
          </w:p>
        </w:tc>
        <w:tc>
          <w:tcPr>
            <w:tcW w:w="1493" w:type="dxa"/>
          </w:tcPr>
          <w:p w:rsidR="00F9335F" w:rsidRDefault="00F9335F" w:rsidP="00F9335F">
            <w:pPr>
              <w:pStyle w:val="Prrafodelista"/>
              <w:ind w:left="0"/>
              <w:jc w:val="right"/>
              <w:rPr>
                <w:rFonts w:ascii="Trebuchet MS" w:hAnsi="Trebuchet MS" w:cs="Trebuchet MS"/>
                <w:bCs/>
                <w:sz w:val="20"/>
                <w:szCs w:val="20"/>
                <w:lang w:val="es-MX"/>
              </w:rPr>
            </w:pPr>
          </w:p>
        </w:tc>
      </w:tr>
    </w:tbl>
    <w:p w:rsidR="00E66BBB" w:rsidRPr="00F9335F" w:rsidRDefault="00E66BBB" w:rsidP="00F9335F">
      <w:pPr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</w:p>
    <w:p w:rsidR="00C458B5" w:rsidRDefault="00C458B5" w:rsidP="00C00825">
      <w:pPr>
        <w:pStyle w:val="Prrafodelista"/>
        <w:numPr>
          <w:ilvl w:val="0"/>
          <w:numId w:val="15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C00825">
        <w:rPr>
          <w:rFonts w:ascii="Trebuchet MS" w:hAnsi="Trebuchet MS" w:cs="Trebuchet MS"/>
          <w:b/>
          <w:bCs/>
          <w:sz w:val="20"/>
          <w:szCs w:val="20"/>
          <w:lang w:val="es-MX"/>
        </w:rPr>
        <w:t>TÉRMINOS Y DEFINICIONES</w:t>
      </w:r>
      <w:r w:rsidR="005023ED" w:rsidRPr="00C00825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E66BBB" w:rsidRPr="00C00825" w:rsidRDefault="00E66BBB" w:rsidP="00E66BBB">
      <w:pPr>
        <w:pStyle w:val="Prrafodelista"/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9335F" w:rsidRDefault="00C458B5" w:rsidP="00E0202B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BB4D07">
        <w:rPr>
          <w:rFonts w:ascii="Trebuchet MS" w:hAnsi="Trebuchet MS" w:cs="Trebuchet MS"/>
          <w:b/>
          <w:bCs/>
          <w:sz w:val="20"/>
          <w:szCs w:val="20"/>
        </w:rPr>
        <w:t>S</w:t>
      </w:r>
      <w:r>
        <w:rPr>
          <w:rFonts w:ascii="Trebuchet MS" w:hAnsi="Trebuchet MS" w:cs="Trebuchet MS"/>
          <w:b/>
          <w:bCs/>
          <w:sz w:val="20"/>
          <w:szCs w:val="20"/>
        </w:rPr>
        <w:t xml:space="preserve">EPYC: </w:t>
      </w:r>
      <w:r>
        <w:rPr>
          <w:rFonts w:ascii="Trebuchet MS" w:hAnsi="Trebuchet MS" w:cs="Trebuchet MS"/>
          <w:sz w:val="20"/>
          <w:szCs w:val="20"/>
        </w:rPr>
        <w:t>Secretaría de Educación Pública y Cultura.</w:t>
      </w:r>
    </w:p>
    <w:p w:rsidR="00F9335F" w:rsidRDefault="00F9335F" w:rsidP="00E0202B">
      <w:pPr>
        <w:ind w:left="284"/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E66BBB" w:rsidRDefault="00C458B5" w:rsidP="00E0202B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BB4D07">
        <w:rPr>
          <w:rFonts w:ascii="Trebuchet MS" w:hAnsi="Trebuchet MS" w:cs="Trebuchet MS"/>
          <w:b/>
          <w:bCs/>
          <w:sz w:val="20"/>
          <w:szCs w:val="20"/>
        </w:rPr>
        <w:t>S</w:t>
      </w:r>
      <w:r>
        <w:rPr>
          <w:rFonts w:ascii="Trebuchet MS" w:hAnsi="Trebuchet MS" w:cs="Trebuchet MS"/>
          <w:b/>
          <w:bCs/>
          <w:sz w:val="20"/>
          <w:szCs w:val="20"/>
        </w:rPr>
        <w:t>EPDES</w:t>
      </w:r>
      <w:r w:rsidRPr="00BB4D07">
        <w:rPr>
          <w:rFonts w:ascii="Trebuchet MS" w:hAnsi="Trebuchet MS" w:cs="Trebuchet MS"/>
          <w:b/>
          <w:bCs/>
          <w:sz w:val="20"/>
          <w:szCs w:val="20"/>
        </w:rPr>
        <w:t>:</w:t>
      </w:r>
      <w:r w:rsidR="00D55E43">
        <w:rPr>
          <w:rFonts w:ascii="Trebuchet MS" w:hAnsi="Trebuchet MS" w:cs="Trebuchet MS"/>
          <w:b/>
          <w:bCs/>
          <w:sz w:val="20"/>
          <w:szCs w:val="20"/>
        </w:rPr>
        <w:t xml:space="preserve"> </w:t>
      </w:r>
      <w:r>
        <w:rPr>
          <w:rFonts w:ascii="Trebuchet MS" w:hAnsi="Trebuchet MS" w:cs="Trebuchet MS"/>
          <w:sz w:val="20"/>
          <w:szCs w:val="20"/>
        </w:rPr>
        <w:t>Servicios de Educación Pública Descentralizada del Estado de Sinaloa.</w:t>
      </w:r>
    </w:p>
    <w:p w:rsidR="00F9335F" w:rsidRDefault="00F9335F" w:rsidP="00E0202B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F9335F" w:rsidRDefault="00496CD1" w:rsidP="00E0202B">
      <w:pPr>
        <w:ind w:left="284"/>
        <w:jc w:val="both"/>
        <w:rPr>
          <w:rFonts w:ascii="Trebuchet MS" w:hAnsi="Trebuchet MS" w:cs="Trebuchet MS"/>
          <w:bCs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</w:rPr>
        <w:t xml:space="preserve">Constancia de terceros: </w:t>
      </w:r>
      <w:r w:rsidRPr="00496CD1">
        <w:rPr>
          <w:rFonts w:ascii="Trebuchet MS" w:hAnsi="Trebuchet MS" w:cs="Trebuchet MS"/>
          <w:bCs/>
          <w:sz w:val="20"/>
          <w:szCs w:val="20"/>
        </w:rPr>
        <w:t xml:space="preserve">documento expedido a usuario sobre descuentos </w:t>
      </w:r>
      <w:r w:rsidR="006E1B75">
        <w:rPr>
          <w:rFonts w:ascii="Trebuchet MS" w:hAnsi="Trebuchet MS" w:cs="Trebuchet MS"/>
          <w:bCs/>
          <w:sz w:val="20"/>
          <w:szCs w:val="20"/>
        </w:rPr>
        <w:t>descritos en</w:t>
      </w:r>
      <w:r w:rsidRPr="00496CD1">
        <w:rPr>
          <w:rFonts w:ascii="Trebuchet MS" w:hAnsi="Trebuchet MS" w:cs="Trebuchet MS"/>
          <w:bCs/>
          <w:sz w:val="20"/>
          <w:szCs w:val="20"/>
        </w:rPr>
        <w:t xml:space="preserve"> su talón de cheques de financieras, seguros, </w:t>
      </w:r>
      <w:r w:rsidR="00550EAD">
        <w:rPr>
          <w:rFonts w:ascii="Trebuchet MS" w:hAnsi="Trebuchet MS" w:cs="Trebuchet MS"/>
          <w:bCs/>
          <w:sz w:val="20"/>
          <w:szCs w:val="20"/>
        </w:rPr>
        <w:t>ISSSTE, Descuentos FIGLOSNTE, San Martín grupo desarrollador</w:t>
      </w:r>
      <w:r w:rsidR="00271600">
        <w:rPr>
          <w:rFonts w:ascii="Trebuchet MS" w:hAnsi="Trebuchet MS" w:cs="Trebuchet MS"/>
          <w:bCs/>
          <w:sz w:val="20"/>
          <w:szCs w:val="20"/>
        </w:rPr>
        <w:t xml:space="preserve"> y otros conceptos</w:t>
      </w:r>
      <w:r w:rsidR="006E1B75">
        <w:rPr>
          <w:rFonts w:ascii="Trebuchet MS" w:hAnsi="Trebuchet MS" w:cs="Trebuchet MS"/>
          <w:bCs/>
          <w:sz w:val="20"/>
          <w:szCs w:val="20"/>
        </w:rPr>
        <w:t>.</w:t>
      </w:r>
    </w:p>
    <w:p w:rsidR="00496CD1" w:rsidRDefault="006E1B75" w:rsidP="00E0202B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Cs/>
          <w:sz w:val="20"/>
          <w:szCs w:val="20"/>
        </w:rPr>
        <w:t xml:space="preserve"> </w:t>
      </w:r>
    </w:p>
    <w:p w:rsidR="00C458B5" w:rsidRDefault="00F34661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>
        <w:rPr>
          <w:rFonts w:ascii="Trebuchet MS" w:hAnsi="Trebuchet MS" w:cs="Trebuchet MS"/>
          <w:b/>
          <w:bCs/>
          <w:color w:val="000000"/>
          <w:sz w:val="20"/>
          <w:szCs w:val="20"/>
        </w:rPr>
        <w:t>Usuario</w:t>
      </w:r>
      <w:r w:rsidR="00C458B5" w:rsidRPr="0072036C">
        <w:rPr>
          <w:rFonts w:ascii="Trebuchet MS" w:hAnsi="Trebuchet MS" w:cs="Trebuchet MS"/>
          <w:b/>
          <w:bCs/>
          <w:color w:val="000000"/>
          <w:sz w:val="20"/>
          <w:szCs w:val="20"/>
        </w:rPr>
        <w:t>:</w:t>
      </w:r>
      <w:r>
        <w:rPr>
          <w:rFonts w:ascii="Trebuchet MS" w:hAnsi="Trebuchet MS" w:cs="Trebuchet MS"/>
          <w:color w:val="000000"/>
          <w:sz w:val="20"/>
          <w:szCs w:val="20"/>
        </w:rPr>
        <w:t xml:space="preserve"> trabajador de SEPDES </w:t>
      </w:r>
      <w:r w:rsidR="00C458B5" w:rsidRPr="0072036C">
        <w:rPr>
          <w:rFonts w:ascii="Trebuchet MS" w:hAnsi="Trebuchet MS" w:cs="Trebuchet MS"/>
          <w:color w:val="000000"/>
          <w:sz w:val="20"/>
          <w:szCs w:val="20"/>
        </w:rPr>
        <w:t xml:space="preserve">que </w:t>
      </w:r>
      <w:r>
        <w:rPr>
          <w:rFonts w:ascii="Trebuchet MS" w:hAnsi="Trebuchet MS" w:cs="Trebuchet MS"/>
          <w:color w:val="000000"/>
          <w:sz w:val="20"/>
          <w:szCs w:val="20"/>
        </w:rPr>
        <w:t>solicita trámite.</w:t>
      </w:r>
    </w:p>
    <w:p w:rsidR="002A3C0C" w:rsidRDefault="002A3C0C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E66BBB" w:rsidRDefault="00E66BBB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F9335F" w:rsidRDefault="00F9335F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B63F70" w:rsidRPr="00B63F70" w:rsidRDefault="00B63F70" w:rsidP="009759A0">
      <w:pPr>
        <w:pStyle w:val="Prrafodelista"/>
        <w:numPr>
          <w:ilvl w:val="0"/>
          <w:numId w:val="15"/>
        </w:numPr>
        <w:jc w:val="both"/>
        <w:rPr>
          <w:rFonts w:ascii="Trebuchet MS" w:hAnsi="Trebuchet MS" w:cs="Trebuchet MS"/>
          <w:b/>
          <w:bCs/>
          <w:vanish/>
          <w:color w:val="000000"/>
          <w:sz w:val="20"/>
          <w:szCs w:val="20"/>
          <w:lang w:val="es-MX"/>
        </w:rPr>
      </w:pPr>
    </w:p>
    <w:p w:rsidR="009759A0" w:rsidRDefault="00C458B5" w:rsidP="009759A0">
      <w:pPr>
        <w:pStyle w:val="Prrafodelista"/>
        <w:numPr>
          <w:ilvl w:val="0"/>
          <w:numId w:val="15"/>
        </w:numPr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9759A0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DIAGRAMA DE FLUJO.</w:t>
      </w:r>
    </w:p>
    <w:p w:rsidR="008810D8" w:rsidRDefault="008810D8" w:rsidP="008810D8">
      <w:pPr>
        <w:pStyle w:val="Prrafodelista"/>
        <w:ind w:left="360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8810D8" w:rsidRDefault="008810D8" w:rsidP="008810D8">
      <w:pPr>
        <w:pStyle w:val="Prrafodelista"/>
        <w:ind w:left="360"/>
        <w:jc w:val="center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object w:dxaOrig="8559" w:dyaOrig="9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470.25pt" o:ole="">
            <v:imagedata r:id="rId11" o:title=""/>
          </v:shape>
          <o:OLEObject Type="Embed" ProgID="Visio.Drawing.11" ShapeID="_x0000_i1025" DrawAspect="Content" ObjectID="_1570873405" r:id="rId12"/>
        </w:object>
      </w:r>
    </w:p>
    <w:p w:rsidR="00C458B5" w:rsidRDefault="00C458B5" w:rsidP="00B318EF">
      <w:pPr>
        <w:rPr>
          <w:noProof/>
          <w:lang w:val="es-MX" w:eastAsia="es-MX"/>
        </w:rPr>
      </w:pPr>
    </w:p>
    <w:p w:rsidR="00B318EF" w:rsidRDefault="00B318EF" w:rsidP="00B318EF">
      <w:pPr>
        <w:rPr>
          <w:noProof/>
          <w:lang w:val="es-MX" w:eastAsia="es-MX"/>
        </w:rPr>
      </w:pPr>
    </w:p>
    <w:p w:rsidR="00B318EF" w:rsidRDefault="00B318EF" w:rsidP="00B318EF">
      <w:pPr>
        <w:rPr>
          <w:noProof/>
          <w:lang w:val="es-MX" w:eastAsia="es-MX"/>
        </w:rPr>
      </w:pPr>
    </w:p>
    <w:p w:rsidR="00B318EF" w:rsidRDefault="00B318EF" w:rsidP="00B318EF">
      <w:pPr>
        <w:rPr>
          <w:noProof/>
          <w:lang w:val="es-MX" w:eastAsia="es-MX"/>
        </w:rPr>
      </w:pPr>
    </w:p>
    <w:p w:rsidR="00B318EF" w:rsidRDefault="00B318EF" w:rsidP="00B318EF">
      <w:pPr>
        <w:rPr>
          <w:noProof/>
          <w:lang w:val="es-MX" w:eastAsia="es-MX"/>
        </w:rPr>
      </w:pPr>
    </w:p>
    <w:p w:rsidR="00C458B5" w:rsidRPr="00FA33DF" w:rsidRDefault="00B318EF" w:rsidP="00B318EF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noProof/>
          <w:lang w:val="es-MX" w:eastAsia="es-MX"/>
        </w:rPr>
        <w:lastRenderedPageBreak/>
        <w:t>9.</w:t>
      </w:r>
      <w:r w:rsidR="00C458B5" w:rsidRPr="00FA33DF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 DESCRIPCIÓN DEL PROCEDIMIENTO.</w:t>
      </w:r>
    </w:p>
    <w:p w:rsidR="00C458B5" w:rsidRDefault="00C458B5" w:rsidP="007E4D87">
      <w:pPr>
        <w:jc w:val="both"/>
        <w:rPr>
          <w:rFonts w:ascii="Trebuchet MS" w:hAnsi="Trebuchet MS" w:cs="Trebuchet MS"/>
        </w:rPr>
      </w:pPr>
    </w:p>
    <w:tbl>
      <w:tblPr>
        <w:tblW w:w="10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2"/>
        <w:gridCol w:w="2910"/>
        <w:gridCol w:w="4374"/>
        <w:gridCol w:w="1795"/>
      </w:tblGrid>
      <w:tr w:rsidR="00C458B5" w:rsidRPr="00626FA6" w:rsidTr="00BB3A43">
        <w:trPr>
          <w:trHeight w:val="419"/>
          <w:jc w:val="center"/>
        </w:trPr>
        <w:tc>
          <w:tcPr>
            <w:tcW w:w="1552" w:type="dxa"/>
            <w:shd w:val="clear" w:color="auto" w:fill="BFBFBF"/>
            <w:vAlign w:val="center"/>
          </w:tcPr>
          <w:p w:rsidR="00C458B5" w:rsidRPr="00626FA6" w:rsidRDefault="00C458B5" w:rsidP="003D627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910" w:type="dxa"/>
            <w:shd w:val="clear" w:color="auto" w:fill="BFBFBF"/>
            <w:vAlign w:val="center"/>
          </w:tcPr>
          <w:p w:rsidR="00C458B5" w:rsidRPr="00626FA6" w:rsidRDefault="00C458B5" w:rsidP="003D627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74" w:type="dxa"/>
            <w:shd w:val="clear" w:color="auto" w:fill="BFBFBF"/>
            <w:vAlign w:val="center"/>
          </w:tcPr>
          <w:p w:rsidR="00C458B5" w:rsidRPr="00626FA6" w:rsidRDefault="00C458B5" w:rsidP="003D627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95" w:type="dxa"/>
            <w:shd w:val="clear" w:color="auto" w:fill="BFBFBF"/>
            <w:vAlign w:val="center"/>
          </w:tcPr>
          <w:p w:rsidR="00C458B5" w:rsidRPr="00626FA6" w:rsidRDefault="00C458B5" w:rsidP="003D627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C458B5" w:rsidRPr="00D95202" w:rsidTr="00D85613">
        <w:trPr>
          <w:trHeight w:val="709"/>
          <w:jc w:val="center"/>
        </w:trPr>
        <w:tc>
          <w:tcPr>
            <w:tcW w:w="1552" w:type="dxa"/>
            <w:vAlign w:val="center"/>
          </w:tcPr>
          <w:p w:rsidR="00C458B5" w:rsidRPr="006F3D99" w:rsidRDefault="004771D2" w:rsidP="003D6276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Usuario</w:t>
            </w:r>
          </w:p>
        </w:tc>
        <w:tc>
          <w:tcPr>
            <w:tcW w:w="2910" w:type="dxa"/>
            <w:vAlign w:val="center"/>
          </w:tcPr>
          <w:p w:rsidR="00C458B5" w:rsidRPr="001912C7" w:rsidRDefault="00BF4E33" w:rsidP="00BF4E33">
            <w:pPr>
              <w:pStyle w:val="Prrafodelista"/>
              <w:numPr>
                <w:ilvl w:val="0"/>
                <w:numId w:val="11"/>
              </w:numPr>
              <w:ind w:left="420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Acude a ventanilla a solicitar </w:t>
            </w:r>
            <w:r w:rsidR="006A09EE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ocumentos</w:t>
            </w:r>
            <w:r w:rsidR="008B52E0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.</w:t>
            </w:r>
          </w:p>
        </w:tc>
        <w:tc>
          <w:tcPr>
            <w:tcW w:w="4374" w:type="dxa"/>
            <w:vAlign w:val="center"/>
          </w:tcPr>
          <w:p w:rsidR="00A0200B" w:rsidRPr="00150BD6" w:rsidRDefault="00C0073A" w:rsidP="00D85613">
            <w:pPr>
              <w:pStyle w:val="Prrafodelista"/>
              <w:numPr>
                <w:ilvl w:val="1"/>
                <w:numId w:val="10"/>
              </w:numPr>
              <w:ind w:left="308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suario a</w:t>
            </w:r>
            <w:r w:rsidR="004771D2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cude a ventanilla a solicitar </w:t>
            </w:r>
            <w:r w:rsidR="00271600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duplicado </w:t>
            </w:r>
            <w:r w:rsidR="006A09EE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de </w:t>
            </w:r>
            <w:r w:rsidR="004771D2">
              <w:rPr>
                <w:rFonts w:ascii="Trebuchet MS" w:hAnsi="Trebuchet MS" w:cs="Trebuchet MS"/>
                <w:color w:val="000000"/>
                <w:sz w:val="18"/>
                <w:szCs w:val="18"/>
              </w:rPr>
              <w:t>tal</w:t>
            </w:r>
            <w:r w:rsidR="00543554">
              <w:rPr>
                <w:rFonts w:ascii="Trebuchet MS" w:hAnsi="Trebuchet MS" w:cs="Trebuchet MS"/>
                <w:color w:val="000000"/>
                <w:sz w:val="18"/>
                <w:szCs w:val="18"/>
              </w:rPr>
              <w:t>ó</w:t>
            </w:r>
            <w:r w:rsidR="004771D2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n de </w:t>
            </w:r>
            <w:r w:rsidR="00BF4E33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comprobante de pago </w:t>
            </w:r>
            <w:r w:rsidR="004771D2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o constancia de </w:t>
            </w:r>
            <w:r w:rsidR="006E1B75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adeudos a </w:t>
            </w:r>
            <w:r w:rsidR="004771D2">
              <w:rPr>
                <w:rFonts w:ascii="Trebuchet MS" w:hAnsi="Trebuchet MS" w:cs="Trebuchet MS"/>
                <w:color w:val="000000"/>
                <w:sz w:val="18"/>
                <w:szCs w:val="18"/>
              </w:rPr>
              <w:t>terceros.</w:t>
            </w:r>
          </w:p>
        </w:tc>
        <w:tc>
          <w:tcPr>
            <w:tcW w:w="1795" w:type="dxa"/>
            <w:vAlign w:val="center"/>
          </w:tcPr>
          <w:p w:rsidR="00C458B5" w:rsidRPr="00D95202" w:rsidRDefault="00964852" w:rsidP="003D62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C458B5" w:rsidRPr="00D95202" w:rsidTr="00D85613">
        <w:trPr>
          <w:trHeight w:val="371"/>
          <w:jc w:val="center"/>
        </w:trPr>
        <w:tc>
          <w:tcPr>
            <w:tcW w:w="1552" w:type="dxa"/>
            <w:vAlign w:val="center"/>
          </w:tcPr>
          <w:p w:rsidR="00C458B5" w:rsidRPr="006F3D99" w:rsidRDefault="00150BD6" w:rsidP="00150BD6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Subjefatura de</w:t>
            </w:r>
            <w:r w:rsidR="00C458B5" w:rsidRPr="006F3D99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543554">
              <w:rPr>
                <w:rFonts w:ascii="Trebuchet MS" w:hAnsi="Trebuchet MS" w:cs="Trebuchet MS"/>
                <w:sz w:val="18"/>
                <w:szCs w:val="18"/>
              </w:rPr>
              <w:t>N</w:t>
            </w:r>
            <w:r>
              <w:rPr>
                <w:rFonts w:ascii="Trebuchet MS" w:hAnsi="Trebuchet MS" w:cs="Trebuchet MS"/>
                <w:sz w:val="18"/>
                <w:szCs w:val="18"/>
              </w:rPr>
              <w:t>ó</w:t>
            </w:r>
            <w:r w:rsidR="00543554">
              <w:rPr>
                <w:rFonts w:ascii="Trebuchet MS" w:hAnsi="Trebuchet MS" w:cs="Trebuchet MS"/>
                <w:sz w:val="18"/>
                <w:szCs w:val="18"/>
              </w:rPr>
              <w:t>minas</w:t>
            </w:r>
          </w:p>
        </w:tc>
        <w:tc>
          <w:tcPr>
            <w:tcW w:w="2910" w:type="dxa"/>
            <w:vAlign w:val="center"/>
          </w:tcPr>
          <w:p w:rsidR="00C458B5" w:rsidRDefault="00BF4E33" w:rsidP="00C0073A">
            <w:pPr>
              <w:pStyle w:val="Prrafodelista"/>
              <w:numPr>
                <w:ilvl w:val="0"/>
                <w:numId w:val="11"/>
              </w:numPr>
              <w:ind w:left="420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>Informa y entrega solicitud.</w:t>
            </w:r>
          </w:p>
        </w:tc>
        <w:tc>
          <w:tcPr>
            <w:tcW w:w="4374" w:type="dxa"/>
            <w:vAlign w:val="center"/>
          </w:tcPr>
          <w:p w:rsidR="00C458B5" w:rsidRPr="00BF4E33" w:rsidRDefault="00BF4E33" w:rsidP="00D85613">
            <w:pPr>
              <w:pStyle w:val="Prrafodelista"/>
              <w:numPr>
                <w:ilvl w:val="1"/>
                <w:numId w:val="11"/>
              </w:numPr>
              <w:ind w:left="308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Se le informa de requisitos que deberá cumplir  y e</w:t>
            </w:r>
            <w:r w:rsidR="00543554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ntrega solicitud </w:t>
            </w:r>
            <w:r w:rsidR="00126A34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de reposición d</w:t>
            </w:r>
            <w:r w:rsidR="006E1B75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e 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comprobante de pago</w:t>
            </w:r>
            <w:r w:rsidR="006E1B75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 o constancia de adeudos a</w:t>
            </w:r>
            <w:r w:rsidR="00126A34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 terceros 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a usuario.</w:t>
            </w:r>
          </w:p>
          <w:p w:rsidR="00543554" w:rsidRPr="005B449A" w:rsidRDefault="00BF4E33" w:rsidP="00D85613">
            <w:pPr>
              <w:ind w:left="-52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NOTA: El documento que deberá entregar es una identificación oficial.</w:t>
            </w:r>
          </w:p>
        </w:tc>
        <w:tc>
          <w:tcPr>
            <w:tcW w:w="1795" w:type="dxa"/>
            <w:vAlign w:val="center"/>
          </w:tcPr>
          <w:p w:rsidR="00D276FE" w:rsidRDefault="00AD2657" w:rsidP="00290344">
            <w:pPr>
              <w:jc w:val="center"/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</w:pPr>
            <w:r w:rsidRPr="00AD2657"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  <w:t xml:space="preserve">Solicitud de </w:t>
            </w:r>
            <w:r w:rsidR="00D276FE"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  <w:t xml:space="preserve">Reposición de </w:t>
            </w:r>
          </w:p>
          <w:p w:rsidR="00AD2657" w:rsidRPr="00AD2657" w:rsidRDefault="00D276FE" w:rsidP="00290344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  <w:t>C</w:t>
            </w:r>
            <w:r w:rsidR="00AD2657" w:rsidRPr="00AD2657"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  <w:t xml:space="preserve">onstancia de </w:t>
            </w:r>
            <w:r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  <w:t>Adeudos a Terceros o Duplicado de Talón de C</w:t>
            </w:r>
            <w:r w:rsidR="00AD2657" w:rsidRPr="00AD2657">
              <w:rPr>
                <w:rFonts w:ascii="Trebuchet MS" w:hAnsi="Trebuchet MS" w:cs="Trebuchet MS"/>
                <w:bCs/>
                <w:sz w:val="18"/>
                <w:szCs w:val="18"/>
                <w:lang w:val="es-MX"/>
              </w:rPr>
              <w:t>heque</w:t>
            </w:r>
          </w:p>
          <w:p w:rsidR="00C458B5" w:rsidRPr="00D95202" w:rsidRDefault="00927D53" w:rsidP="00290344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D2657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 w:rsidR="00290344" w:rsidRPr="00AD2657">
              <w:rPr>
                <w:rFonts w:ascii="Trebuchet MS" w:hAnsi="Trebuchet MS" w:cs="Trebuchet MS"/>
                <w:sz w:val="18"/>
                <w:szCs w:val="18"/>
                <w:lang w:val="es-MX"/>
              </w:rPr>
              <w:t>DRH 25.01</w:t>
            </w:r>
          </w:p>
        </w:tc>
      </w:tr>
      <w:tr w:rsidR="006A09EE" w:rsidRPr="00D95202" w:rsidTr="00D85613">
        <w:trPr>
          <w:trHeight w:val="371"/>
          <w:jc w:val="center"/>
        </w:trPr>
        <w:tc>
          <w:tcPr>
            <w:tcW w:w="1552" w:type="dxa"/>
            <w:vAlign w:val="center"/>
          </w:tcPr>
          <w:p w:rsidR="006A09EE" w:rsidRPr="006F3D99" w:rsidRDefault="006A09EE" w:rsidP="00543554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Usuario</w:t>
            </w:r>
          </w:p>
        </w:tc>
        <w:tc>
          <w:tcPr>
            <w:tcW w:w="2910" w:type="dxa"/>
            <w:vAlign w:val="center"/>
          </w:tcPr>
          <w:p w:rsidR="006A09EE" w:rsidRDefault="00927D53" w:rsidP="00BF4E33">
            <w:pPr>
              <w:pStyle w:val="Prrafodelista"/>
              <w:numPr>
                <w:ilvl w:val="0"/>
                <w:numId w:val="11"/>
              </w:numPr>
              <w:ind w:left="420"/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>Recibe</w:t>
            </w:r>
            <w:r w:rsidR="00BF4E33"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>, llena y entrega solicitud y documentos requeridos.</w:t>
            </w:r>
          </w:p>
        </w:tc>
        <w:tc>
          <w:tcPr>
            <w:tcW w:w="4374" w:type="dxa"/>
            <w:vAlign w:val="center"/>
          </w:tcPr>
          <w:p w:rsidR="00126A34" w:rsidRPr="00150BD6" w:rsidRDefault="00126A34" w:rsidP="00D85613">
            <w:pPr>
              <w:pStyle w:val="Prrafodelista"/>
              <w:numPr>
                <w:ilvl w:val="1"/>
                <w:numId w:val="11"/>
              </w:numPr>
              <w:ind w:left="308" w:right="57"/>
              <w:jc w:val="both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Usuario </w:t>
            </w:r>
            <w:r w:rsidR="00BF4E33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</w:t>
            </w:r>
            <w:r w:rsidR="00BF4E33" w:rsidRPr="00126A34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ecibe,</w:t>
            </w:r>
            <w:r w:rsidR="00BF4E33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 llena y entrega solicitud y anexa documentos requeridos para</w:t>
            </w:r>
            <w:r w:rsidR="00927D53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 trámite</w:t>
            </w:r>
            <w:r w:rsidRPr="00126A34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 de </w:t>
            </w:r>
            <w:r w:rsidR="00BF4E33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comprobante de pago 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o constancia a terceros.</w:t>
            </w:r>
          </w:p>
        </w:tc>
        <w:tc>
          <w:tcPr>
            <w:tcW w:w="1795" w:type="dxa"/>
            <w:vAlign w:val="center"/>
          </w:tcPr>
          <w:p w:rsidR="006A09EE" w:rsidRDefault="00DB0A3F" w:rsidP="00290344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DB0A3F" w:rsidRPr="00D95202" w:rsidTr="00D85613">
        <w:trPr>
          <w:trHeight w:val="371"/>
          <w:jc w:val="center"/>
        </w:trPr>
        <w:tc>
          <w:tcPr>
            <w:tcW w:w="1552" w:type="dxa"/>
            <w:vMerge w:val="restart"/>
            <w:vAlign w:val="center"/>
          </w:tcPr>
          <w:p w:rsidR="00DB0A3F" w:rsidRPr="006F3D99" w:rsidRDefault="00DB0A3F" w:rsidP="00791684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6F3D99">
              <w:rPr>
                <w:rFonts w:ascii="Trebuchet MS" w:hAnsi="Trebuchet MS" w:cs="Trebuchet MS"/>
                <w:sz w:val="18"/>
                <w:szCs w:val="18"/>
              </w:rPr>
              <w:t>Subjef</w:t>
            </w:r>
            <w:r>
              <w:rPr>
                <w:rFonts w:ascii="Trebuchet MS" w:hAnsi="Trebuchet MS" w:cs="Trebuchet MS"/>
                <w:sz w:val="18"/>
                <w:szCs w:val="18"/>
              </w:rPr>
              <w:t>e d</w:t>
            </w:r>
            <w:r w:rsidRPr="006F3D99">
              <w:rPr>
                <w:rFonts w:ascii="Trebuchet MS" w:hAnsi="Trebuchet MS" w:cs="Trebuchet MS"/>
                <w:sz w:val="18"/>
                <w:szCs w:val="18"/>
              </w:rPr>
              <w:t xml:space="preserve">e </w:t>
            </w:r>
            <w:r>
              <w:rPr>
                <w:rFonts w:ascii="Trebuchet MS" w:hAnsi="Trebuchet MS" w:cs="Trebuchet MS"/>
                <w:sz w:val="18"/>
                <w:szCs w:val="18"/>
              </w:rPr>
              <w:t>N</w:t>
            </w:r>
            <w:r w:rsidR="00791684">
              <w:rPr>
                <w:rFonts w:ascii="Trebuchet MS" w:hAnsi="Trebuchet MS" w:cs="Trebuchet MS"/>
                <w:sz w:val="18"/>
                <w:szCs w:val="18"/>
              </w:rPr>
              <w:t>ó</w:t>
            </w:r>
            <w:r>
              <w:rPr>
                <w:rFonts w:ascii="Trebuchet MS" w:hAnsi="Trebuchet MS" w:cs="Trebuchet MS"/>
                <w:sz w:val="18"/>
                <w:szCs w:val="18"/>
              </w:rPr>
              <w:t>minas</w:t>
            </w:r>
          </w:p>
        </w:tc>
        <w:tc>
          <w:tcPr>
            <w:tcW w:w="2910" w:type="dxa"/>
            <w:vAlign w:val="center"/>
          </w:tcPr>
          <w:p w:rsidR="00DB0A3F" w:rsidRDefault="00DB0A3F" w:rsidP="00F17F76">
            <w:pPr>
              <w:pStyle w:val="Prrafodelista"/>
              <w:numPr>
                <w:ilvl w:val="0"/>
                <w:numId w:val="11"/>
              </w:numPr>
              <w:ind w:left="420"/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color w:val="000000"/>
                <w:sz w:val="18"/>
                <w:szCs w:val="18"/>
                <w:lang w:val="es-MX"/>
              </w:rPr>
              <w:t>Recibe e informa.</w:t>
            </w:r>
          </w:p>
        </w:tc>
        <w:tc>
          <w:tcPr>
            <w:tcW w:w="4374" w:type="dxa"/>
            <w:vAlign w:val="center"/>
          </w:tcPr>
          <w:p w:rsidR="00DB0A3F" w:rsidRPr="00BF4E33" w:rsidRDefault="00DB0A3F" w:rsidP="00D85613">
            <w:pPr>
              <w:pStyle w:val="Prrafodelista"/>
              <w:numPr>
                <w:ilvl w:val="1"/>
                <w:numId w:val="11"/>
              </w:numPr>
              <w:ind w:left="308" w:right="57"/>
              <w:jc w:val="both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cibe solicitud e informa tiempo de entrega al usuario.</w:t>
            </w:r>
          </w:p>
          <w:p w:rsidR="00DB0A3F" w:rsidRPr="002F6FFF" w:rsidRDefault="00DB0A3F" w:rsidP="00D85613">
            <w:pPr>
              <w:pStyle w:val="Prrafodelista"/>
              <w:ind w:left="308" w:right="57"/>
              <w:jc w:val="both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</w:p>
          <w:p w:rsidR="00DB0A3F" w:rsidRPr="00791684" w:rsidRDefault="00791684" w:rsidP="00D85613">
            <w:pPr>
              <w:ind w:right="57"/>
              <w:jc w:val="both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Nota: </w:t>
            </w:r>
            <w:r w:rsidR="00DB0A3F" w:rsidRPr="00791684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Si es reexpedición de comprobante de pago, el tiempo de entrega es de 1 día hábil.</w:t>
            </w:r>
          </w:p>
          <w:p w:rsidR="00DB0A3F" w:rsidRPr="002F6FFF" w:rsidRDefault="00DB0A3F" w:rsidP="00D85613">
            <w:pPr>
              <w:ind w:right="57"/>
              <w:jc w:val="both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 w:rsidRPr="00791684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Si es constancia de adeudo a terceros </w:t>
            </w:r>
            <w:r w:rsidR="00791684" w:rsidRPr="00791684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los tiempos</w:t>
            </w:r>
            <w:r w:rsidRPr="00791684">
              <w:rPr>
                <w:rFonts w:ascii="Trebuchet MS" w:hAnsi="Trebuchet MS" w:cs="Trebuchet MS"/>
                <w:bCs/>
                <w:color w:val="000000"/>
                <w:sz w:val="18"/>
                <w:szCs w:val="18"/>
                <w:lang w:val="es-MX"/>
              </w:rPr>
              <w:t xml:space="preserve"> de respuesta es de 7 días hábiles para trámites del año 2003 a la fecha actual y hasta 3 meses  para fechas anteriores al año 2003.</w:t>
            </w:r>
          </w:p>
        </w:tc>
        <w:tc>
          <w:tcPr>
            <w:tcW w:w="1795" w:type="dxa"/>
            <w:vAlign w:val="center"/>
          </w:tcPr>
          <w:p w:rsidR="00DB0A3F" w:rsidRDefault="00DB0A3F" w:rsidP="003D62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-</w:t>
            </w:r>
          </w:p>
        </w:tc>
      </w:tr>
      <w:tr w:rsidR="00DB0A3F" w:rsidRPr="00D95202" w:rsidTr="00D85613">
        <w:trPr>
          <w:trHeight w:val="362"/>
          <w:jc w:val="center"/>
        </w:trPr>
        <w:tc>
          <w:tcPr>
            <w:tcW w:w="1552" w:type="dxa"/>
            <w:vMerge/>
            <w:vAlign w:val="center"/>
          </w:tcPr>
          <w:p w:rsidR="00DB0A3F" w:rsidRPr="006F3D99" w:rsidRDefault="00DB0A3F" w:rsidP="007D1950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2910" w:type="dxa"/>
            <w:vAlign w:val="center"/>
          </w:tcPr>
          <w:p w:rsidR="00DB0A3F" w:rsidRPr="002F6FFF" w:rsidRDefault="00DB0A3F" w:rsidP="00DB0A3F">
            <w:pPr>
              <w:pStyle w:val="Prrafodelista"/>
              <w:numPr>
                <w:ilvl w:val="0"/>
                <w:numId w:val="11"/>
              </w:numPr>
              <w:ind w:left="420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2F6FFF"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 xml:space="preserve">Elabora </w:t>
            </w:r>
            <w:r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>duplicado de comprobante de pago o constancia de adeudo a terceros.</w:t>
            </w:r>
          </w:p>
        </w:tc>
        <w:tc>
          <w:tcPr>
            <w:tcW w:w="4374" w:type="dxa"/>
            <w:vAlign w:val="center"/>
          </w:tcPr>
          <w:p w:rsidR="00DB0A3F" w:rsidRPr="00791684" w:rsidRDefault="00DB0A3F" w:rsidP="00D85613">
            <w:pPr>
              <w:pStyle w:val="Prrafodelista"/>
              <w:numPr>
                <w:ilvl w:val="1"/>
                <w:numId w:val="11"/>
              </w:numPr>
              <w:ind w:left="308"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Pr="002F6FF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abora duplicado de </w:t>
            </w:r>
            <w:r w:rsidRPr="00DB0A3F">
              <w:rPr>
                <w:rFonts w:ascii="Trebuchet MS" w:hAnsi="Trebuchet MS" w:cs="Trebuchet MS"/>
                <w:sz w:val="18"/>
                <w:szCs w:val="18"/>
                <w:lang w:val="es-MX"/>
              </w:rPr>
              <w:t>comprobante de pago</w:t>
            </w:r>
            <w:r>
              <w:rPr>
                <w:rFonts w:ascii="Trebuchet MS" w:hAnsi="Trebuchet MS" w:cs="Trebuchet MS"/>
                <w:b/>
                <w:sz w:val="18"/>
                <w:szCs w:val="18"/>
                <w:lang w:val="es-MX"/>
              </w:rPr>
              <w:t xml:space="preserve"> </w:t>
            </w:r>
            <w:r w:rsidRPr="002F6FF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 constancia de adeudos a terceros de acuerdo a lo solicitado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or el usuario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y entrega.</w:t>
            </w:r>
          </w:p>
        </w:tc>
        <w:tc>
          <w:tcPr>
            <w:tcW w:w="1795" w:type="dxa"/>
            <w:vAlign w:val="center"/>
          </w:tcPr>
          <w:p w:rsidR="00DB0A3F" w:rsidRPr="00D95202" w:rsidRDefault="00DB0A3F" w:rsidP="009C7E58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------</w:t>
            </w:r>
          </w:p>
        </w:tc>
      </w:tr>
      <w:tr w:rsidR="00290344" w:rsidRPr="00D95202" w:rsidTr="00D85613">
        <w:trPr>
          <w:trHeight w:val="361"/>
          <w:jc w:val="center"/>
        </w:trPr>
        <w:tc>
          <w:tcPr>
            <w:tcW w:w="1552" w:type="dxa"/>
            <w:vAlign w:val="center"/>
          </w:tcPr>
          <w:p w:rsidR="00290344" w:rsidRPr="006F3D99" w:rsidRDefault="00290344" w:rsidP="003D6276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Usuario</w:t>
            </w:r>
          </w:p>
        </w:tc>
        <w:tc>
          <w:tcPr>
            <w:tcW w:w="2910" w:type="dxa"/>
            <w:vAlign w:val="center"/>
          </w:tcPr>
          <w:p w:rsidR="00290344" w:rsidRDefault="00290344" w:rsidP="00ED0D1E">
            <w:pPr>
              <w:pStyle w:val="Prrafodelista"/>
              <w:numPr>
                <w:ilvl w:val="0"/>
                <w:numId w:val="11"/>
              </w:numPr>
              <w:ind w:left="420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Usuario recibe y firma</w:t>
            </w:r>
            <w:r w:rsidR="00F96998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 documentos solicitados.</w:t>
            </w:r>
          </w:p>
        </w:tc>
        <w:tc>
          <w:tcPr>
            <w:tcW w:w="4374" w:type="dxa"/>
            <w:vAlign w:val="center"/>
          </w:tcPr>
          <w:p w:rsidR="00290344" w:rsidRPr="000B3C6A" w:rsidRDefault="00290344" w:rsidP="00D85613">
            <w:pPr>
              <w:pStyle w:val="Prrafodelista"/>
              <w:numPr>
                <w:ilvl w:val="1"/>
                <w:numId w:val="11"/>
              </w:numPr>
              <w:ind w:left="308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Usuario recibe </w:t>
            </w:r>
            <w:r w:rsidR="000B3C6A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ocumentos solicitados y firma de </w:t>
            </w:r>
            <w:r w:rsidR="00DB0A3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onformidad en </w:t>
            </w:r>
            <w:r w:rsidR="00DB0A3F" w:rsidRPr="00791684">
              <w:rPr>
                <w:rFonts w:ascii="Trebuchet MS" w:hAnsi="Trebuchet MS" w:cs="Trebuchet MS"/>
                <w:sz w:val="18"/>
                <w:szCs w:val="18"/>
                <w:lang w:val="es-MX"/>
              </w:rPr>
              <w:t>libreta de</w:t>
            </w:r>
            <w:r w:rsidR="00DB0A3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791684">
              <w:rPr>
                <w:rFonts w:ascii="Trebuchet MS" w:hAnsi="Trebuchet MS" w:cs="Trebuchet MS"/>
                <w:sz w:val="18"/>
                <w:szCs w:val="18"/>
                <w:lang w:val="es-MX"/>
              </w:rPr>
              <w:t>registro.</w:t>
            </w:r>
          </w:p>
        </w:tc>
        <w:tc>
          <w:tcPr>
            <w:tcW w:w="1795" w:type="dxa"/>
            <w:vAlign w:val="center"/>
          </w:tcPr>
          <w:p w:rsidR="00290344" w:rsidRPr="00D95202" w:rsidRDefault="00290344" w:rsidP="003D62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</w:tr>
      <w:tr w:rsidR="002F6FFF" w:rsidRPr="00D95202" w:rsidTr="00D85613">
        <w:trPr>
          <w:trHeight w:val="361"/>
          <w:jc w:val="center"/>
        </w:trPr>
        <w:tc>
          <w:tcPr>
            <w:tcW w:w="1552" w:type="dxa"/>
            <w:vAlign w:val="center"/>
          </w:tcPr>
          <w:p w:rsidR="002F6FFF" w:rsidRDefault="002F6FFF" w:rsidP="003D6276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6F3D99">
              <w:rPr>
                <w:rFonts w:ascii="Trebuchet MS" w:hAnsi="Trebuchet MS" w:cs="Trebuchet MS"/>
                <w:sz w:val="18"/>
                <w:szCs w:val="18"/>
              </w:rPr>
              <w:t>Subjef</w:t>
            </w:r>
            <w:r>
              <w:rPr>
                <w:rFonts w:ascii="Trebuchet MS" w:hAnsi="Trebuchet MS" w:cs="Trebuchet MS"/>
                <w:sz w:val="18"/>
                <w:szCs w:val="18"/>
              </w:rPr>
              <w:t>e d</w:t>
            </w:r>
            <w:r w:rsidR="00D85613">
              <w:rPr>
                <w:rFonts w:ascii="Trebuchet MS" w:hAnsi="Trebuchet MS" w:cs="Trebuchet MS"/>
                <w:sz w:val="18"/>
                <w:szCs w:val="18"/>
              </w:rPr>
              <w:t>e Nó</w:t>
            </w:r>
            <w:r w:rsidRPr="006F3D99">
              <w:rPr>
                <w:rFonts w:ascii="Trebuchet MS" w:hAnsi="Trebuchet MS" w:cs="Trebuchet MS"/>
                <w:sz w:val="18"/>
                <w:szCs w:val="18"/>
              </w:rPr>
              <w:t>minas</w:t>
            </w:r>
          </w:p>
        </w:tc>
        <w:tc>
          <w:tcPr>
            <w:tcW w:w="2910" w:type="dxa"/>
            <w:vAlign w:val="center"/>
          </w:tcPr>
          <w:p w:rsidR="002F6FFF" w:rsidRDefault="002F6FFF" w:rsidP="00ED0D1E">
            <w:pPr>
              <w:pStyle w:val="Prrafodelista"/>
              <w:numPr>
                <w:ilvl w:val="0"/>
                <w:numId w:val="11"/>
              </w:numPr>
              <w:ind w:left="420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rchiva copia de documento solicitado.</w:t>
            </w:r>
          </w:p>
        </w:tc>
        <w:tc>
          <w:tcPr>
            <w:tcW w:w="4374" w:type="dxa"/>
            <w:vAlign w:val="center"/>
          </w:tcPr>
          <w:p w:rsidR="002F6FFF" w:rsidRDefault="00DB0A3F" w:rsidP="00D85613">
            <w:pPr>
              <w:pStyle w:val="Prrafodelista"/>
              <w:numPr>
                <w:ilvl w:val="1"/>
                <w:numId w:val="11"/>
              </w:numPr>
              <w:ind w:left="308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rchiva solicitud</w:t>
            </w:r>
            <w:r w:rsidR="002F6FFF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vAlign w:val="center"/>
          </w:tcPr>
          <w:p w:rsidR="002F6FFF" w:rsidRPr="00D95202" w:rsidRDefault="002F6FFF" w:rsidP="003D62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</w:tr>
      <w:tr w:rsidR="00C458B5" w:rsidRPr="00FA33DF" w:rsidTr="00D85613">
        <w:trPr>
          <w:trHeight w:val="252"/>
          <w:jc w:val="center"/>
        </w:trPr>
        <w:tc>
          <w:tcPr>
            <w:tcW w:w="10631" w:type="dxa"/>
            <w:gridSpan w:val="4"/>
            <w:vAlign w:val="center"/>
          </w:tcPr>
          <w:p w:rsidR="00C458B5" w:rsidRPr="00AA462D" w:rsidRDefault="00C458B5" w:rsidP="004810B6">
            <w:pPr>
              <w:tabs>
                <w:tab w:val="left" w:pos="3560"/>
              </w:tabs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AA462D">
              <w:rPr>
                <w:rFonts w:ascii="Trebuchet MS" w:hAnsi="Trebuchet MS" w:cs="Trebuchet MS"/>
                <w:sz w:val="18"/>
                <w:szCs w:val="18"/>
              </w:rPr>
              <w:t>F</w:t>
            </w:r>
            <w:r w:rsidR="00964852" w:rsidRPr="00AA462D">
              <w:rPr>
                <w:rFonts w:ascii="Trebuchet MS" w:hAnsi="Trebuchet MS" w:cs="Trebuchet MS"/>
                <w:sz w:val="18"/>
                <w:szCs w:val="18"/>
              </w:rPr>
              <w:t>in del procedimiento</w:t>
            </w:r>
          </w:p>
        </w:tc>
      </w:tr>
    </w:tbl>
    <w:p w:rsidR="00C458B5" w:rsidRDefault="00C458B5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9759A0" w:rsidRDefault="009759A0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br w:type="page"/>
      </w:r>
    </w:p>
    <w:p w:rsidR="00C458B5" w:rsidRPr="004810B6" w:rsidRDefault="00964852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9</w:t>
      </w:r>
      <w:r w:rsidR="00C458B5" w:rsidRPr="004810B6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  <w:r w:rsidR="00DF2B88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C458B5" w:rsidRPr="004810B6" w:rsidRDefault="00C458B5" w:rsidP="00387F23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458B5" w:rsidRPr="004810B6">
        <w:tc>
          <w:tcPr>
            <w:tcW w:w="10598" w:type="dxa"/>
            <w:shd w:val="clear" w:color="auto" w:fill="BFBFBF"/>
          </w:tcPr>
          <w:p w:rsidR="00C458B5" w:rsidRPr="004810B6" w:rsidRDefault="00C458B5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4810B6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C458B5" w:rsidRPr="004810B6">
        <w:tc>
          <w:tcPr>
            <w:tcW w:w="10598" w:type="dxa"/>
          </w:tcPr>
          <w:p w:rsidR="00C458B5" w:rsidRPr="00D64C5A" w:rsidRDefault="00C458B5" w:rsidP="004C1C03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</w:tbl>
    <w:p w:rsidR="00B63F70" w:rsidRDefault="00B63F70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458B5" w:rsidRPr="004810B6" w:rsidRDefault="00C458B5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4810B6">
        <w:rPr>
          <w:rFonts w:ascii="Trebuchet MS" w:hAnsi="Trebuchet MS" w:cs="Trebuchet MS"/>
          <w:b/>
          <w:bCs/>
          <w:sz w:val="20"/>
          <w:szCs w:val="20"/>
          <w:lang w:val="es-MX"/>
        </w:rPr>
        <w:t>1</w:t>
      </w:r>
      <w:r w:rsidR="00964852">
        <w:rPr>
          <w:rFonts w:ascii="Trebuchet MS" w:hAnsi="Trebuchet MS" w:cs="Trebuchet MS"/>
          <w:b/>
          <w:bCs/>
          <w:sz w:val="20"/>
          <w:szCs w:val="20"/>
          <w:lang w:val="es-MX"/>
        </w:rPr>
        <w:t>0</w:t>
      </w:r>
      <w:r w:rsidRPr="004810B6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C458B5" w:rsidRPr="004810B6" w:rsidRDefault="00C458B5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0"/>
        <w:gridCol w:w="1260"/>
        <w:gridCol w:w="1602"/>
        <w:gridCol w:w="1458"/>
        <w:gridCol w:w="4922"/>
      </w:tblGrid>
      <w:tr w:rsidR="00C458B5" w:rsidRPr="00964852" w:rsidTr="00A02648">
        <w:trPr>
          <w:trHeight w:val="236"/>
          <w:jc w:val="center"/>
        </w:trPr>
        <w:tc>
          <w:tcPr>
            <w:tcW w:w="1390" w:type="dxa"/>
            <w:shd w:val="clear" w:color="auto" w:fill="BFBFBF"/>
            <w:vAlign w:val="center"/>
          </w:tcPr>
          <w:p w:rsidR="00C458B5" w:rsidRPr="00964852" w:rsidRDefault="00C458B5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96485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C458B5" w:rsidRPr="00964852" w:rsidRDefault="00C458B5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96485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C458B5" w:rsidRPr="00964852" w:rsidRDefault="00C458B5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96485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C458B5" w:rsidRPr="00964852" w:rsidRDefault="00C458B5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96485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2" w:type="dxa"/>
            <w:shd w:val="clear" w:color="auto" w:fill="BFBFBF"/>
            <w:vAlign w:val="center"/>
          </w:tcPr>
          <w:p w:rsidR="00C458B5" w:rsidRPr="00964852" w:rsidRDefault="00C458B5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96485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C458B5" w:rsidRPr="00964852" w:rsidTr="00A02648">
        <w:trPr>
          <w:trHeight w:val="170"/>
          <w:jc w:val="center"/>
        </w:trPr>
        <w:tc>
          <w:tcPr>
            <w:tcW w:w="1390" w:type="dxa"/>
            <w:vAlign w:val="center"/>
          </w:tcPr>
          <w:p w:rsidR="00C458B5" w:rsidRPr="00B50ECC" w:rsidRDefault="00C458B5" w:rsidP="003D62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  <w:vAlign w:val="center"/>
          </w:tcPr>
          <w:p w:rsidR="00C458B5" w:rsidRPr="00B50ECC" w:rsidRDefault="000D2C8A" w:rsidP="000D2C8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31</w:t>
            </w:r>
            <w:r w:rsidR="00E8372D"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="00C458B5"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0</w:t>
            </w:r>
            <w:r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1</w:t>
            </w:r>
            <w:r w:rsidR="00E8372D"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="00C458B5"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201</w:t>
            </w:r>
            <w:r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7</w:t>
            </w:r>
          </w:p>
        </w:tc>
        <w:tc>
          <w:tcPr>
            <w:tcW w:w="1602" w:type="dxa"/>
            <w:vAlign w:val="center"/>
          </w:tcPr>
          <w:p w:rsidR="00C458B5" w:rsidRPr="00B50ECC" w:rsidRDefault="00C458B5" w:rsidP="003D62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 w:rsidR="00E8372D"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58" w:type="dxa"/>
            <w:vAlign w:val="center"/>
          </w:tcPr>
          <w:p w:rsidR="00C458B5" w:rsidRPr="00B50ECC" w:rsidRDefault="00C458B5" w:rsidP="003D62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2" w:type="dxa"/>
            <w:vAlign w:val="center"/>
          </w:tcPr>
          <w:p w:rsidR="00C458B5" w:rsidRPr="00B50ECC" w:rsidRDefault="00C458B5" w:rsidP="003D6276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50ECC">
              <w:rPr>
                <w:rFonts w:ascii="Trebuchet MS" w:hAnsi="Trebuchet MS" w:cs="Trebuchet MS"/>
                <w:sz w:val="18"/>
                <w:szCs w:val="18"/>
                <w:lang w:val="es-MX"/>
              </w:rPr>
              <w:t>Emisión inicial.</w:t>
            </w:r>
          </w:p>
        </w:tc>
      </w:tr>
      <w:tr w:rsidR="00426BDC" w:rsidRPr="00964852" w:rsidTr="00A229EF">
        <w:trPr>
          <w:trHeight w:val="170"/>
          <w:jc w:val="center"/>
        </w:trPr>
        <w:tc>
          <w:tcPr>
            <w:tcW w:w="1390" w:type="dxa"/>
          </w:tcPr>
          <w:p w:rsidR="00426BDC" w:rsidRDefault="00426BDC" w:rsidP="00426BDC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</w:tcPr>
          <w:p w:rsidR="00426BDC" w:rsidRDefault="00426BDC" w:rsidP="00426BDC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7/04/2017</w:t>
            </w:r>
          </w:p>
        </w:tc>
        <w:tc>
          <w:tcPr>
            <w:tcW w:w="1602" w:type="dxa"/>
          </w:tcPr>
          <w:p w:rsidR="00426BDC" w:rsidRPr="00D94326" w:rsidRDefault="00426BDC" w:rsidP="00426BDC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426BDC" w:rsidRPr="00D94326" w:rsidRDefault="00426BDC" w:rsidP="00426BDC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bookmarkStart w:id="0" w:name="_GoBack"/>
            <w:bookmarkEnd w:id="0"/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D</w:t>
            </w:r>
          </w:p>
        </w:tc>
        <w:tc>
          <w:tcPr>
            <w:tcW w:w="4922" w:type="dxa"/>
          </w:tcPr>
          <w:p w:rsidR="00426BDC" w:rsidRDefault="00426BDC" w:rsidP="00426BDC">
            <w:pPr>
              <w:pStyle w:val="Piedepgina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Profr. </w:t>
            </w:r>
            <w:r w:rsidR="00E716C8">
              <w:rPr>
                <w:rFonts w:ascii="Trebuchet MS" w:hAnsi="Trebuchet MS" w:cs="Trebuchet MS"/>
                <w:sz w:val="18"/>
                <w:szCs w:val="18"/>
                <w:lang w:val="es-MX"/>
              </w:rPr>
              <w:t>Jesú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Francisco Miranda Rey  Firma el Procedimiento</w:t>
            </w:r>
            <w:r w:rsidRPr="005C1D9B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la </w:t>
            </w:r>
            <w:r w:rsidRPr="00C654CF">
              <w:rPr>
                <w:rFonts w:ascii="Trebuchet MS" w:hAnsi="Trebuchet MS" w:cs="Trebuchet MS"/>
                <w:bCs/>
                <w:sz w:val="16"/>
                <w:szCs w:val="16"/>
              </w:rPr>
              <w:t>Profa. María del Rosario Valenzuela Medina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omo </w:t>
            </w:r>
            <w:r w:rsidRPr="00C654CF">
              <w:rPr>
                <w:rFonts w:ascii="Trebuchet MS" w:hAnsi="Trebuchet MS" w:cs="Trebuchet MS"/>
                <w:bCs/>
                <w:sz w:val="16"/>
                <w:szCs w:val="16"/>
              </w:rPr>
              <w:t>Directora de Recursos Humanos</w:t>
            </w:r>
            <w:r w:rsidRPr="00C654CF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272D3F" w:rsidRPr="00964852" w:rsidTr="00111F82">
        <w:trPr>
          <w:trHeight w:val="170"/>
          <w:jc w:val="center"/>
        </w:trPr>
        <w:tc>
          <w:tcPr>
            <w:tcW w:w="1390" w:type="dxa"/>
          </w:tcPr>
          <w:p w:rsidR="00272D3F" w:rsidRDefault="00272D3F" w:rsidP="00272D3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  <w:vAlign w:val="center"/>
          </w:tcPr>
          <w:p w:rsidR="00272D3F" w:rsidRDefault="00272D3F" w:rsidP="00272D3F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vAlign w:val="center"/>
          </w:tcPr>
          <w:p w:rsidR="00272D3F" w:rsidRDefault="00272D3F" w:rsidP="00272D3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vAlign w:val="center"/>
          </w:tcPr>
          <w:p w:rsidR="00272D3F" w:rsidRDefault="00272D3F" w:rsidP="00272D3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2" w:type="dxa"/>
          </w:tcPr>
          <w:p w:rsidR="00272D3F" w:rsidRDefault="00272D3F" w:rsidP="00272D3F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964852" w:rsidRPr="00977E79" w:rsidRDefault="000D2C8A" w:rsidP="00964852">
      <w:pPr>
        <w:ind w:left="-284"/>
        <w:jc w:val="center"/>
        <w:rPr>
          <w:rFonts w:ascii="Trebuchet MS" w:hAnsi="Trebuchet MS" w:cs="Trebuchet MS"/>
          <w:sz w:val="18"/>
          <w:szCs w:val="18"/>
        </w:rPr>
      </w:pPr>
      <w:r w:rsidRPr="00560987">
        <w:rPr>
          <w:rFonts w:ascii="Trebuchet MS" w:hAnsi="Trebuchet MS" w:cs="Trebuchet MS"/>
          <w:color w:val="000000"/>
          <w:sz w:val="18"/>
          <w:szCs w:val="18"/>
        </w:rPr>
        <w:t>Dónde</w:t>
      </w:r>
      <w:r w:rsidR="00964852" w:rsidRPr="00560987">
        <w:rPr>
          <w:rFonts w:ascii="Trebuchet MS" w:hAnsi="Trebuchet MS" w:cs="Trebuchet MS"/>
          <w:color w:val="000000"/>
          <w:sz w:val="18"/>
          <w:szCs w:val="18"/>
        </w:rPr>
        <w:t xml:space="preserve">: </w:t>
      </w:r>
      <w:r w:rsidR="00964852"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  <w:r w:rsidR="0075010F">
        <w:rPr>
          <w:rFonts w:ascii="Trebuchet MS" w:hAnsi="Trebuchet MS" w:cs="Trebuchet MS"/>
          <w:color w:val="000000"/>
          <w:sz w:val="18"/>
          <w:szCs w:val="18"/>
        </w:rPr>
        <w:t>.</w:t>
      </w:r>
    </w:p>
    <w:p w:rsidR="00964852" w:rsidRDefault="00964852" w:rsidP="005F2DF0">
      <w:pPr>
        <w:jc w:val="center"/>
        <w:rPr>
          <w:rFonts w:ascii="Trebuchet MS" w:hAnsi="Trebuchet MS" w:cs="Trebuchet MS"/>
          <w:sz w:val="16"/>
          <w:szCs w:val="16"/>
        </w:rPr>
      </w:pPr>
    </w:p>
    <w:p w:rsidR="00C458B5" w:rsidRDefault="00C458B5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458B5" w:rsidRDefault="00C458B5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458B5" w:rsidRPr="004810B6" w:rsidRDefault="00C458B5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sectPr w:rsidR="00C458B5" w:rsidRPr="004810B6" w:rsidSect="00C91BE3">
      <w:headerReference w:type="even" r:id="rId13"/>
      <w:headerReference w:type="default" r:id="rId14"/>
      <w:footerReference w:type="default" r:id="rId15"/>
      <w:headerReference w:type="first" r:id="rId16"/>
      <w:pgSz w:w="12240" w:h="15840" w:code="1"/>
      <w:pgMar w:top="1417" w:right="1080" w:bottom="1417" w:left="108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3591B" w:rsidRPr="00AC75C8" w:rsidRDefault="0083591B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83591B" w:rsidRPr="00AC75C8" w:rsidRDefault="0083591B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7930" w:rsidRPr="00C67AF0" w:rsidRDefault="000D7930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0D7930">
      <w:trPr>
        <w:trHeight w:val="431"/>
        <w:jc w:val="center"/>
      </w:trPr>
      <w:tc>
        <w:tcPr>
          <w:tcW w:w="5671" w:type="dxa"/>
          <w:vAlign w:val="center"/>
        </w:tcPr>
        <w:p w:rsidR="000D7930" w:rsidRPr="00112538" w:rsidRDefault="000D7930" w:rsidP="005635BC">
          <w:pPr>
            <w:rPr>
              <w:i/>
              <w:iCs/>
            </w:rPr>
          </w:pPr>
        </w:p>
      </w:tc>
      <w:tc>
        <w:tcPr>
          <w:tcW w:w="4819" w:type="dxa"/>
          <w:vAlign w:val="center"/>
        </w:tcPr>
        <w:p w:rsidR="000D7930" w:rsidRPr="00FC1066" w:rsidRDefault="000D7930" w:rsidP="00112538">
          <w:pPr>
            <w:jc w:val="center"/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</w:pPr>
          <w:r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t xml:space="preserve">Página </w:t>
          </w:r>
          <w:r w:rsidR="0067256E"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begin"/>
          </w:r>
          <w:r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instrText xml:space="preserve"> PAGE </w:instrText>
          </w:r>
          <w:r w:rsidR="0067256E"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separate"/>
          </w:r>
          <w:r w:rsidR="00272D3F">
            <w:rPr>
              <w:rFonts w:ascii="Candara" w:hAnsi="Candara" w:cs="Candara"/>
              <w:b/>
              <w:i/>
              <w:iCs/>
              <w:noProof/>
              <w:color w:val="000000" w:themeColor="text1"/>
              <w:sz w:val="20"/>
              <w:szCs w:val="20"/>
            </w:rPr>
            <w:t>4</w:t>
          </w:r>
          <w:r w:rsidR="0067256E"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end"/>
          </w:r>
          <w:r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t xml:space="preserve"> de </w:t>
          </w:r>
          <w:r w:rsidR="0067256E"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begin"/>
          </w:r>
          <w:r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instrText xml:space="preserve"> NUMPAGES  </w:instrText>
          </w:r>
          <w:r w:rsidR="0067256E"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separate"/>
          </w:r>
          <w:r w:rsidR="00272D3F">
            <w:rPr>
              <w:rFonts w:ascii="Candara" w:hAnsi="Candara" w:cs="Candara"/>
              <w:b/>
              <w:i/>
              <w:iCs/>
              <w:noProof/>
              <w:color w:val="000000" w:themeColor="text1"/>
              <w:sz w:val="20"/>
              <w:szCs w:val="20"/>
            </w:rPr>
            <w:t>5</w:t>
          </w:r>
          <w:r w:rsidR="0067256E" w:rsidRPr="00FC1066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end"/>
          </w:r>
        </w:p>
      </w:tc>
    </w:tr>
  </w:tbl>
  <w:p w:rsidR="000D7930" w:rsidRPr="006A3416" w:rsidRDefault="000D7930" w:rsidP="00626FA6">
    <w:pPr>
      <w:rPr>
        <w:i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3591B" w:rsidRPr="00AC75C8" w:rsidRDefault="0083591B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83591B" w:rsidRPr="00AC75C8" w:rsidRDefault="0083591B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7930" w:rsidRDefault="0083591B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787938" o:spid="_x0000_s2053" type="#_x0000_t136" style="position:absolute;margin-left:0;margin-top:0;width:653.7pt;height:56.8pt;rotation:315;z-index:-251657728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0D7930" w:rsidRPr="00410913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0D7930" w:rsidRDefault="00162B29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Gill Sans MT" w:hAnsi="Gill Sans MT"/>
              <w:noProof/>
              <w:sz w:val="60"/>
              <w:szCs w:val="60"/>
              <w:lang w:val="es-MX" w:eastAsia="es-MX"/>
            </w:rPr>
            <w:drawing>
              <wp:inline distT="0" distB="0" distL="0" distR="0" wp14:anchorId="272FED19" wp14:editId="74A79A64">
                <wp:extent cx="1255109" cy="872837"/>
                <wp:effectExtent l="0" t="0" r="0" b="0"/>
                <wp:docPr id="3" name="Imagen 3" descr="LOGO SEP 2017 (3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SEP 2017 (3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5416" cy="8730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 w:rsidR="0083591B"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4787939" o:spid="_x0000_s2054" type="#_x0000_t136" style="position:absolute;margin-left:0;margin-top:0;width:653.7pt;height:56.8pt;rotation:315;z-index:-251656704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0D7930" w:rsidRPr="00FC0C53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CA7C0A" w:rsidRPr="002657DD" w:rsidRDefault="004771D2" w:rsidP="0054030F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 xml:space="preserve">Duplicado de </w:t>
          </w:r>
          <w:r w:rsidR="0054030F">
            <w:rPr>
              <w:rFonts w:ascii="Trebuchet MS" w:hAnsi="Trebuchet MS" w:cs="Trebuchet MS"/>
              <w:sz w:val="20"/>
              <w:szCs w:val="20"/>
            </w:rPr>
            <w:t>C</w:t>
          </w:r>
          <w:r w:rsidR="00BF4E33">
            <w:rPr>
              <w:rFonts w:ascii="Trebuchet MS" w:hAnsi="Trebuchet MS" w:cs="Trebuchet MS"/>
              <w:sz w:val="20"/>
              <w:szCs w:val="20"/>
            </w:rPr>
            <w:t xml:space="preserve">omprobante de </w:t>
          </w:r>
          <w:r w:rsidR="0054030F">
            <w:rPr>
              <w:rFonts w:ascii="Trebuchet MS" w:hAnsi="Trebuchet MS" w:cs="Trebuchet MS"/>
              <w:sz w:val="20"/>
              <w:szCs w:val="20"/>
            </w:rPr>
            <w:t>P</w:t>
          </w:r>
          <w:r w:rsidR="00BF4E33">
            <w:rPr>
              <w:rFonts w:ascii="Trebuchet MS" w:hAnsi="Trebuchet MS" w:cs="Trebuchet MS"/>
              <w:sz w:val="20"/>
              <w:szCs w:val="20"/>
            </w:rPr>
            <w:t>ago</w:t>
          </w:r>
          <w:r>
            <w:rPr>
              <w:rFonts w:ascii="Trebuchet MS" w:hAnsi="Trebuchet MS" w:cs="Trebuchet MS"/>
              <w:sz w:val="20"/>
              <w:szCs w:val="20"/>
            </w:rPr>
            <w:t xml:space="preserve"> y </w:t>
          </w:r>
          <w:r w:rsidR="0054030F">
            <w:rPr>
              <w:rFonts w:ascii="Trebuchet MS" w:hAnsi="Trebuchet MS" w:cs="Trebuchet MS"/>
              <w:sz w:val="20"/>
              <w:szCs w:val="20"/>
            </w:rPr>
            <w:t>C</w:t>
          </w:r>
          <w:r>
            <w:rPr>
              <w:rFonts w:ascii="Trebuchet MS" w:hAnsi="Trebuchet MS" w:cs="Trebuchet MS"/>
              <w:sz w:val="20"/>
              <w:szCs w:val="20"/>
            </w:rPr>
            <w:t xml:space="preserve">onstancia de </w:t>
          </w:r>
          <w:r w:rsidR="0054030F">
            <w:rPr>
              <w:rFonts w:ascii="Trebuchet MS" w:hAnsi="Trebuchet MS" w:cs="Trebuchet MS"/>
              <w:sz w:val="20"/>
              <w:szCs w:val="20"/>
            </w:rPr>
            <w:t>A</w:t>
          </w:r>
          <w:r w:rsidR="00784F3C">
            <w:rPr>
              <w:rFonts w:ascii="Trebuchet MS" w:hAnsi="Trebuchet MS" w:cs="Trebuchet MS"/>
              <w:sz w:val="20"/>
              <w:szCs w:val="20"/>
            </w:rPr>
            <w:t xml:space="preserve">deudos a </w:t>
          </w:r>
          <w:r w:rsidR="0054030F">
            <w:rPr>
              <w:rFonts w:ascii="Trebuchet MS" w:hAnsi="Trebuchet MS" w:cs="Trebuchet MS"/>
              <w:sz w:val="20"/>
              <w:szCs w:val="20"/>
            </w:rPr>
            <w:t>T</w:t>
          </w:r>
          <w:r>
            <w:rPr>
              <w:rFonts w:ascii="Trebuchet MS" w:hAnsi="Trebuchet MS" w:cs="Trebuchet MS"/>
              <w:sz w:val="20"/>
              <w:szCs w:val="20"/>
            </w:rPr>
            <w:t>erceros</w:t>
          </w:r>
        </w:p>
      </w:tc>
      <w:tc>
        <w:tcPr>
          <w:tcW w:w="2268" w:type="dxa"/>
          <w:vMerge w:val="restart"/>
          <w:vAlign w:val="center"/>
        </w:tcPr>
        <w:p w:rsidR="000D7930" w:rsidRPr="00FC0C53" w:rsidRDefault="009A6B5E" w:rsidP="007B6DB7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>
            <w:rPr>
              <w:rFonts w:ascii="Gill Sans MT" w:hAnsi="Gill Sans MT"/>
              <w:noProof/>
              <w:sz w:val="60"/>
              <w:szCs w:val="60"/>
              <w:lang w:val="es-MX" w:eastAsia="es-MX"/>
            </w:rPr>
            <w:drawing>
              <wp:inline distT="0" distB="0" distL="0" distR="0">
                <wp:extent cx="864446" cy="885139"/>
                <wp:effectExtent l="0" t="0" r="0" b="0"/>
                <wp:docPr id="4" name="Imagen 4" descr="LOGO ISO 2017 (1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 ISO 2017 (1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0802" cy="8916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D7930" w:rsidRPr="00410913">
      <w:trPr>
        <w:trHeight w:val="512"/>
        <w:jc w:val="center"/>
      </w:trPr>
      <w:tc>
        <w:tcPr>
          <w:tcW w:w="2268" w:type="dxa"/>
          <w:vMerge/>
          <w:vAlign w:val="center"/>
        </w:tcPr>
        <w:p w:rsidR="000D7930" w:rsidRDefault="000D7930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0D7930" w:rsidRPr="00FC0C53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0D7930" w:rsidRPr="00B60FB9" w:rsidRDefault="00D829A1" w:rsidP="00D829A1">
          <w:pPr>
            <w:pStyle w:val="Encabezado"/>
            <w:jc w:val="center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DRH-25</w:t>
          </w:r>
        </w:p>
      </w:tc>
      <w:tc>
        <w:tcPr>
          <w:tcW w:w="2268" w:type="dxa"/>
          <w:gridSpan w:val="2"/>
          <w:shd w:val="clear" w:color="auto" w:fill="EAEAEA"/>
        </w:tcPr>
        <w:p w:rsidR="000D7930" w:rsidRPr="00FC0C53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0D7930" w:rsidRPr="00B60FB9" w:rsidRDefault="00272D3F" w:rsidP="001F72A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21</w:t>
          </w:r>
          <w:r w:rsidR="000D7930">
            <w:rPr>
              <w:rFonts w:ascii="Trebuchet MS" w:hAnsi="Trebuchet MS" w:cs="Trebuchet MS"/>
              <w:sz w:val="18"/>
              <w:szCs w:val="18"/>
            </w:rPr>
            <w:t>/</w:t>
          </w:r>
          <w:r>
            <w:rPr>
              <w:rFonts w:ascii="Trebuchet MS" w:hAnsi="Trebuchet MS" w:cs="Trebuchet MS"/>
              <w:sz w:val="18"/>
              <w:szCs w:val="18"/>
            </w:rPr>
            <w:t>06</w:t>
          </w:r>
          <w:r w:rsidR="000D7930">
            <w:rPr>
              <w:rFonts w:ascii="Trebuchet MS" w:hAnsi="Trebuchet MS" w:cs="Trebuchet MS"/>
              <w:sz w:val="18"/>
              <w:szCs w:val="18"/>
            </w:rPr>
            <w:t>/201</w:t>
          </w:r>
          <w:r w:rsidR="00E66BBB">
            <w:rPr>
              <w:rFonts w:ascii="Trebuchet MS" w:hAnsi="Trebuchet MS" w:cs="Trebuchet MS"/>
              <w:sz w:val="18"/>
              <w:szCs w:val="18"/>
            </w:rPr>
            <w:t>7</w:t>
          </w:r>
        </w:p>
      </w:tc>
      <w:tc>
        <w:tcPr>
          <w:tcW w:w="2268" w:type="dxa"/>
          <w:shd w:val="clear" w:color="auto" w:fill="EAEAEA"/>
        </w:tcPr>
        <w:p w:rsidR="000D7930" w:rsidRPr="00FC0C53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0D7930" w:rsidRPr="00B60FB9" w:rsidRDefault="00272D3F" w:rsidP="001F72A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2</w:t>
          </w:r>
        </w:p>
      </w:tc>
      <w:tc>
        <w:tcPr>
          <w:tcW w:w="2268" w:type="dxa"/>
          <w:vMerge/>
        </w:tcPr>
        <w:p w:rsidR="000D7930" w:rsidRPr="00FC0C53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0D7930" w:rsidRPr="00410913">
      <w:trPr>
        <w:trHeight w:val="511"/>
        <w:jc w:val="center"/>
      </w:trPr>
      <w:tc>
        <w:tcPr>
          <w:tcW w:w="2268" w:type="dxa"/>
          <w:vMerge/>
          <w:vAlign w:val="center"/>
        </w:tcPr>
        <w:p w:rsidR="000D7930" w:rsidRPr="00136164" w:rsidRDefault="000D7930" w:rsidP="007B6DB7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0D7930" w:rsidRPr="00FC0C53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Unidad responsable:</w:t>
          </w:r>
        </w:p>
        <w:p w:rsidR="000D7930" w:rsidRPr="0029023E" w:rsidRDefault="000D7930" w:rsidP="00D378F3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color w:val="000000"/>
              <w:sz w:val="18"/>
              <w:szCs w:val="18"/>
            </w:rPr>
            <w:t>Dirección Recursos Humanos</w:t>
          </w:r>
        </w:p>
      </w:tc>
      <w:tc>
        <w:tcPr>
          <w:tcW w:w="3402" w:type="dxa"/>
          <w:gridSpan w:val="2"/>
          <w:shd w:val="clear" w:color="auto" w:fill="DDDDDD"/>
        </w:tcPr>
        <w:p w:rsidR="000D7930" w:rsidRPr="00FC0C53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Macroproceso:</w:t>
          </w:r>
        </w:p>
        <w:p w:rsidR="000D7930" w:rsidRPr="00B60FB9" w:rsidRDefault="00784F3C" w:rsidP="00784F3C">
          <w:pPr>
            <w:pStyle w:val="Encabezado"/>
            <w:tabs>
              <w:tab w:val="left" w:pos="955"/>
              <w:tab w:val="right" w:pos="3186"/>
            </w:tabs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ab/>
          </w:r>
          <w:r>
            <w:rPr>
              <w:rFonts w:ascii="Trebuchet MS" w:hAnsi="Trebuchet MS" w:cs="Trebuchet MS"/>
              <w:sz w:val="18"/>
              <w:szCs w:val="18"/>
            </w:rPr>
            <w:tab/>
          </w:r>
          <w:r w:rsidR="000D7930">
            <w:rPr>
              <w:rFonts w:ascii="Trebuchet MS" w:hAnsi="Trebuchet MS" w:cs="Trebuchet MS"/>
              <w:sz w:val="18"/>
              <w:szCs w:val="18"/>
            </w:rPr>
            <w:t>SEPyC</w:t>
          </w:r>
        </w:p>
      </w:tc>
      <w:tc>
        <w:tcPr>
          <w:tcW w:w="2268" w:type="dxa"/>
          <w:vMerge/>
        </w:tcPr>
        <w:p w:rsidR="000D7930" w:rsidRPr="00FC0C53" w:rsidRDefault="000D7930" w:rsidP="007B6DB7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0D7930" w:rsidRPr="00410913">
      <w:trPr>
        <w:trHeight w:val="512"/>
        <w:jc w:val="center"/>
      </w:trPr>
      <w:tc>
        <w:tcPr>
          <w:tcW w:w="2268" w:type="dxa"/>
          <w:vMerge/>
        </w:tcPr>
        <w:p w:rsidR="000D7930" w:rsidRPr="00136164" w:rsidRDefault="000D7930" w:rsidP="007B6DB7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0D7930" w:rsidRPr="0029023E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  <w:t>Proceso Sustantivo:</w:t>
          </w:r>
        </w:p>
        <w:p w:rsidR="000D7930" w:rsidRPr="0029023E" w:rsidRDefault="000D7930" w:rsidP="00D378F3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color w:val="000000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0D7930" w:rsidRPr="0029023E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  <w:t>Subproceso:</w:t>
          </w:r>
        </w:p>
        <w:p w:rsidR="000D7930" w:rsidRPr="0029023E" w:rsidRDefault="000D7930" w:rsidP="00E20FB0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color w:val="000000"/>
              <w:sz w:val="18"/>
              <w:szCs w:val="18"/>
            </w:rPr>
            <w:t>Gestión de Recursos Humanos</w:t>
          </w:r>
        </w:p>
      </w:tc>
      <w:tc>
        <w:tcPr>
          <w:tcW w:w="2268" w:type="dxa"/>
          <w:vMerge/>
        </w:tcPr>
        <w:p w:rsidR="000D7930" w:rsidRPr="00FC0C53" w:rsidRDefault="000D7930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</w:tbl>
  <w:p w:rsidR="000D7930" w:rsidRPr="00E378DE" w:rsidRDefault="000D7930" w:rsidP="00E378DE">
    <w:pPr>
      <w:pStyle w:val="Encabezado"/>
      <w:rPr>
        <w:lang w:val="es-MX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7930" w:rsidRDefault="0083591B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787937" o:spid="_x0000_s2052" type="#_x0000_t136" style="position:absolute;margin-left:0;margin-top:0;width:653.7pt;height:56.8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4683804"/>
    <w:multiLevelType w:val="multilevel"/>
    <w:tmpl w:val="919ED048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725533E"/>
    <w:multiLevelType w:val="hybridMultilevel"/>
    <w:tmpl w:val="2144BA68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3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">
    <w:nsid w:val="310305D5"/>
    <w:multiLevelType w:val="hybridMultilevel"/>
    <w:tmpl w:val="FB684FF6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3E388A"/>
    <w:multiLevelType w:val="hybridMultilevel"/>
    <w:tmpl w:val="926A731A"/>
    <w:lvl w:ilvl="0" w:tplc="6E0AF7FE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53756F04"/>
    <w:multiLevelType w:val="hybridMultilevel"/>
    <w:tmpl w:val="9D8811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79C0720"/>
    <w:multiLevelType w:val="hybridMultilevel"/>
    <w:tmpl w:val="028E8324"/>
    <w:lvl w:ilvl="0" w:tplc="11148A38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>
    <w:nsid w:val="68E31199"/>
    <w:multiLevelType w:val="hybridMultilevel"/>
    <w:tmpl w:val="2B4C46AC"/>
    <w:lvl w:ilvl="0" w:tplc="3910A74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7AD92F6A"/>
    <w:multiLevelType w:val="hybridMultilevel"/>
    <w:tmpl w:val="7C88F44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10"/>
  </w:num>
  <w:num w:numId="2">
    <w:abstractNumId w:val="6"/>
  </w:num>
  <w:num w:numId="3">
    <w:abstractNumId w:val="7"/>
  </w:num>
  <w:num w:numId="4">
    <w:abstractNumId w:val="2"/>
  </w:num>
  <w:num w:numId="5">
    <w:abstractNumId w:val="3"/>
  </w:num>
  <w:num w:numId="6">
    <w:abstractNumId w:val="4"/>
  </w:num>
  <w:num w:numId="7">
    <w:abstractNumId w:val="1"/>
  </w:num>
  <w:num w:numId="8">
    <w:abstractNumId w:val="12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</w:num>
  <w:num w:numId="11">
    <w:abstractNumId w:val="0"/>
  </w:num>
  <w:num w:numId="12">
    <w:abstractNumId w:val="11"/>
  </w:num>
  <w:num w:numId="13">
    <w:abstractNumId w:val="8"/>
  </w:num>
  <w:num w:numId="14">
    <w:abstractNumId w:val="13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491A"/>
    <w:rsid w:val="0000042B"/>
    <w:rsid w:val="00004A6B"/>
    <w:rsid w:val="000053D2"/>
    <w:rsid w:val="00034EED"/>
    <w:rsid w:val="000350B9"/>
    <w:rsid w:val="00042613"/>
    <w:rsid w:val="00045795"/>
    <w:rsid w:val="000460E3"/>
    <w:rsid w:val="00047B3E"/>
    <w:rsid w:val="00050587"/>
    <w:rsid w:val="00052F1F"/>
    <w:rsid w:val="00055A75"/>
    <w:rsid w:val="0005787A"/>
    <w:rsid w:val="00061C4E"/>
    <w:rsid w:val="00067D89"/>
    <w:rsid w:val="00070856"/>
    <w:rsid w:val="00070F4E"/>
    <w:rsid w:val="0007109A"/>
    <w:rsid w:val="000752D8"/>
    <w:rsid w:val="00075346"/>
    <w:rsid w:val="00083E32"/>
    <w:rsid w:val="000858F4"/>
    <w:rsid w:val="00096A4B"/>
    <w:rsid w:val="000A1905"/>
    <w:rsid w:val="000B3C6A"/>
    <w:rsid w:val="000B6AAB"/>
    <w:rsid w:val="000C21E9"/>
    <w:rsid w:val="000C23F1"/>
    <w:rsid w:val="000C3509"/>
    <w:rsid w:val="000C51DB"/>
    <w:rsid w:val="000C5C36"/>
    <w:rsid w:val="000C6228"/>
    <w:rsid w:val="000D2C8A"/>
    <w:rsid w:val="000D3C4F"/>
    <w:rsid w:val="000D3F4D"/>
    <w:rsid w:val="000D50ED"/>
    <w:rsid w:val="000D7930"/>
    <w:rsid w:val="000D7B0A"/>
    <w:rsid w:val="000D7B82"/>
    <w:rsid w:val="000E2F99"/>
    <w:rsid w:val="000E4FFE"/>
    <w:rsid w:val="000E5A0F"/>
    <w:rsid w:val="000E5D30"/>
    <w:rsid w:val="000E7006"/>
    <w:rsid w:val="000E7294"/>
    <w:rsid w:val="000E7CB9"/>
    <w:rsid w:val="000F0209"/>
    <w:rsid w:val="000F1FEB"/>
    <w:rsid w:val="000F21FA"/>
    <w:rsid w:val="000F4B50"/>
    <w:rsid w:val="001059E5"/>
    <w:rsid w:val="00112538"/>
    <w:rsid w:val="001129E1"/>
    <w:rsid w:val="00113C38"/>
    <w:rsid w:val="00113E42"/>
    <w:rsid w:val="001157C8"/>
    <w:rsid w:val="001220D4"/>
    <w:rsid w:val="00123B16"/>
    <w:rsid w:val="00124761"/>
    <w:rsid w:val="0012476C"/>
    <w:rsid w:val="00126A34"/>
    <w:rsid w:val="00130F55"/>
    <w:rsid w:val="00132249"/>
    <w:rsid w:val="00132F56"/>
    <w:rsid w:val="00133892"/>
    <w:rsid w:val="00136164"/>
    <w:rsid w:val="00136717"/>
    <w:rsid w:val="00141110"/>
    <w:rsid w:val="001430D2"/>
    <w:rsid w:val="00144F45"/>
    <w:rsid w:val="00145FC5"/>
    <w:rsid w:val="00146BD1"/>
    <w:rsid w:val="00150BD6"/>
    <w:rsid w:val="00153CC4"/>
    <w:rsid w:val="0015772A"/>
    <w:rsid w:val="0016111B"/>
    <w:rsid w:val="00162B29"/>
    <w:rsid w:val="00164915"/>
    <w:rsid w:val="00164B0C"/>
    <w:rsid w:val="001705D2"/>
    <w:rsid w:val="00173E11"/>
    <w:rsid w:val="00174B5F"/>
    <w:rsid w:val="00175207"/>
    <w:rsid w:val="00180197"/>
    <w:rsid w:val="0018053B"/>
    <w:rsid w:val="00181DC7"/>
    <w:rsid w:val="0018377A"/>
    <w:rsid w:val="00190584"/>
    <w:rsid w:val="001912C7"/>
    <w:rsid w:val="00193C15"/>
    <w:rsid w:val="001A2F7C"/>
    <w:rsid w:val="001A3A94"/>
    <w:rsid w:val="001A6D5C"/>
    <w:rsid w:val="001A7E6C"/>
    <w:rsid w:val="001B0314"/>
    <w:rsid w:val="001B569B"/>
    <w:rsid w:val="001B5C71"/>
    <w:rsid w:val="001C390E"/>
    <w:rsid w:val="001D0773"/>
    <w:rsid w:val="001D0CB6"/>
    <w:rsid w:val="001D460C"/>
    <w:rsid w:val="001D4816"/>
    <w:rsid w:val="001D5DC7"/>
    <w:rsid w:val="001E0C51"/>
    <w:rsid w:val="001E6257"/>
    <w:rsid w:val="001E668A"/>
    <w:rsid w:val="001F1D75"/>
    <w:rsid w:val="001F314D"/>
    <w:rsid w:val="001F72A1"/>
    <w:rsid w:val="0022143C"/>
    <w:rsid w:val="00225B06"/>
    <w:rsid w:val="00226D58"/>
    <w:rsid w:val="00231779"/>
    <w:rsid w:val="002362F6"/>
    <w:rsid w:val="002418CD"/>
    <w:rsid w:val="00252499"/>
    <w:rsid w:val="0025325A"/>
    <w:rsid w:val="002542F7"/>
    <w:rsid w:val="00255F48"/>
    <w:rsid w:val="00256012"/>
    <w:rsid w:val="002578A0"/>
    <w:rsid w:val="00260334"/>
    <w:rsid w:val="002657DD"/>
    <w:rsid w:val="002660CE"/>
    <w:rsid w:val="0027091B"/>
    <w:rsid w:val="00271512"/>
    <w:rsid w:val="00271600"/>
    <w:rsid w:val="00272D3F"/>
    <w:rsid w:val="0027324D"/>
    <w:rsid w:val="00277DF1"/>
    <w:rsid w:val="00280C10"/>
    <w:rsid w:val="0028165D"/>
    <w:rsid w:val="00281739"/>
    <w:rsid w:val="00286424"/>
    <w:rsid w:val="0029023E"/>
    <w:rsid w:val="00290344"/>
    <w:rsid w:val="00291C67"/>
    <w:rsid w:val="0029220A"/>
    <w:rsid w:val="002A1E40"/>
    <w:rsid w:val="002A3C0C"/>
    <w:rsid w:val="002A7AF3"/>
    <w:rsid w:val="002B1319"/>
    <w:rsid w:val="002B1B7B"/>
    <w:rsid w:val="002B3FF9"/>
    <w:rsid w:val="002B4CBB"/>
    <w:rsid w:val="002B5167"/>
    <w:rsid w:val="002B6398"/>
    <w:rsid w:val="002B647F"/>
    <w:rsid w:val="002C375A"/>
    <w:rsid w:val="002D0D2D"/>
    <w:rsid w:val="002D2C5C"/>
    <w:rsid w:val="002D3CF3"/>
    <w:rsid w:val="002D3D49"/>
    <w:rsid w:val="002D5C7F"/>
    <w:rsid w:val="002D62CB"/>
    <w:rsid w:val="002D7030"/>
    <w:rsid w:val="002E07EE"/>
    <w:rsid w:val="002E321C"/>
    <w:rsid w:val="002E4E2B"/>
    <w:rsid w:val="002E6086"/>
    <w:rsid w:val="002E7390"/>
    <w:rsid w:val="002F0CC6"/>
    <w:rsid w:val="002F2A6D"/>
    <w:rsid w:val="002F4165"/>
    <w:rsid w:val="002F6FFF"/>
    <w:rsid w:val="0031014D"/>
    <w:rsid w:val="0031019A"/>
    <w:rsid w:val="00313AAB"/>
    <w:rsid w:val="00313EC7"/>
    <w:rsid w:val="0031565D"/>
    <w:rsid w:val="003156FE"/>
    <w:rsid w:val="003161B5"/>
    <w:rsid w:val="003166FA"/>
    <w:rsid w:val="00323B1B"/>
    <w:rsid w:val="00324548"/>
    <w:rsid w:val="0032556E"/>
    <w:rsid w:val="0033026E"/>
    <w:rsid w:val="0033368D"/>
    <w:rsid w:val="003400FF"/>
    <w:rsid w:val="003471D9"/>
    <w:rsid w:val="00350545"/>
    <w:rsid w:val="00351F33"/>
    <w:rsid w:val="00352284"/>
    <w:rsid w:val="00354BC0"/>
    <w:rsid w:val="0035516A"/>
    <w:rsid w:val="00357EC0"/>
    <w:rsid w:val="003603B0"/>
    <w:rsid w:val="003611FB"/>
    <w:rsid w:val="003658C4"/>
    <w:rsid w:val="00367DDD"/>
    <w:rsid w:val="00371FF8"/>
    <w:rsid w:val="00377107"/>
    <w:rsid w:val="00377C3F"/>
    <w:rsid w:val="0038235F"/>
    <w:rsid w:val="003832F3"/>
    <w:rsid w:val="0038333E"/>
    <w:rsid w:val="00387751"/>
    <w:rsid w:val="00387F23"/>
    <w:rsid w:val="003910A6"/>
    <w:rsid w:val="003913B6"/>
    <w:rsid w:val="0039324B"/>
    <w:rsid w:val="00396B17"/>
    <w:rsid w:val="003A364E"/>
    <w:rsid w:val="003B64AE"/>
    <w:rsid w:val="003D0927"/>
    <w:rsid w:val="003D19C4"/>
    <w:rsid w:val="003D412E"/>
    <w:rsid w:val="003D6276"/>
    <w:rsid w:val="003E026F"/>
    <w:rsid w:val="003E2AE8"/>
    <w:rsid w:val="003E5318"/>
    <w:rsid w:val="003F54B7"/>
    <w:rsid w:val="003F6B0B"/>
    <w:rsid w:val="003F7398"/>
    <w:rsid w:val="004003FC"/>
    <w:rsid w:val="00400506"/>
    <w:rsid w:val="00402242"/>
    <w:rsid w:val="00402243"/>
    <w:rsid w:val="00404202"/>
    <w:rsid w:val="004046A9"/>
    <w:rsid w:val="00410913"/>
    <w:rsid w:val="004151F6"/>
    <w:rsid w:val="00417C85"/>
    <w:rsid w:val="00421693"/>
    <w:rsid w:val="00422A6E"/>
    <w:rsid w:val="00426BDC"/>
    <w:rsid w:val="00430100"/>
    <w:rsid w:val="004307F9"/>
    <w:rsid w:val="00430E2D"/>
    <w:rsid w:val="00440826"/>
    <w:rsid w:val="004468D9"/>
    <w:rsid w:val="00446A84"/>
    <w:rsid w:val="00450EA6"/>
    <w:rsid w:val="00456B84"/>
    <w:rsid w:val="00457F51"/>
    <w:rsid w:val="0046084C"/>
    <w:rsid w:val="00460B85"/>
    <w:rsid w:val="00464E03"/>
    <w:rsid w:val="00472159"/>
    <w:rsid w:val="004768B1"/>
    <w:rsid w:val="004771D2"/>
    <w:rsid w:val="004810B6"/>
    <w:rsid w:val="0048506B"/>
    <w:rsid w:val="004851E9"/>
    <w:rsid w:val="00490C4F"/>
    <w:rsid w:val="00494FDC"/>
    <w:rsid w:val="00496CD1"/>
    <w:rsid w:val="004977BD"/>
    <w:rsid w:val="004A3997"/>
    <w:rsid w:val="004B4782"/>
    <w:rsid w:val="004B55FA"/>
    <w:rsid w:val="004B6FD2"/>
    <w:rsid w:val="004C1315"/>
    <w:rsid w:val="004C1C03"/>
    <w:rsid w:val="004D0561"/>
    <w:rsid w:val="004D1318"/>
    <w:rsid w:val="004D28BF"/>
    <w:rsid w:val="004D3F6D"/>
    <w:rsid w:val="004E5020"/>
    <w:rsid w:val="004F1F80"/>
    <w:rsid w:val="004F3824"/>
    <w:rsid w:val="00500133"/>
    <w:rsid w:val="005023ED"/>
    <w:rsid w:val="00502D46"/>
    <w:rsid w:val="00504A1B"/>
    <w:rsid w:val="00506397"/>
    <w:rsid w:val="00512D02"/>
    <w:rsid w:val="00513893"/>
    <w:rsid w:val="00514348"/>
    <w:rsid w:val="005163CD"/>
    <w:rsid w:val="005165FD"/>
    <w:rsid w:val="00523D9E"/>
    <w:rsid w:val="0052696D"/>
    <w:rsid w:val="005336EA"/>
    <w:rsid w:val="0053526B"/>
    <w:rsid w:val="0054030F"/>
    <w:rsid w:val="00543554"/>
    <w:rsid w:val="00550EAD"/>
    <w:rsid w:val="00550F44"/>
    <w:rsid w:val="0055270B"/>
    <w:rsid w:val="00553AFC"/>
    <w:rsid w:val="005568B3"/>
    <w:rsid w:val="00556CED"/>
    <w:rsid w:val="00560DB3"/>
    <w:rsid w:val="0056190F"/>
    <w:rsid w:val="00561C00"/>
    <w:rsid w:val="005635BC"/>
    <w:rsid w:val="00565746"/>
    <w:rsid w:val="00566553"/>
    <w:rsid w:val="00572A59"/>
    <w:rsid w:val="0058254A"/>
    <w:rsid w:val="0058494D"/>
    <w:rsid w:val="00585637"/>
    <w:rsid w:val="005857F1"/>
    <w:rsid w:val="005864CB"/>
    <w:rsid w:val="005869C3"/>
    <w:rsid w:val="005932E4"/>
    <w:rsid w:val="00593B2A"/>
    <w:rsid w:val="00594ABE"/>
    <w:rsid w:val="005A28F0"/>
    <w:rsid w:val="005B1302"/>
    <w:rsid w:val="005B2266"/>
    <w:rsid w:val="005B240B"/>
    <w:rsid w:val="005B3B3D"/>
    <w:rsid w:val="005B449A"/>
    <w:rsid w:val="005B5534"/>
    <w:rsid w:val="005B6D4D"/>
    <w:rsid w:val="005B730C"/>
    <w:rsid w:val="005B7429"/>
    <w:rsid w:val="005C1301"/>
    <w:rsid w:val="005C268B"/>
    <w:rsid w:val="005C708F"/>
    <w:rsid w:val="005E116B"/>
    <w:rsid w:val="005E11B3"/>
    <w:rsid w:val="005E272C"/>
    <w:rsid w:val="005E43F6"/>
    <w:rsid w:val="005E5E65"/>
    <w:rsid w:val="005F1BFD"/>
    <w:rsid w:val="005F2DF0"/>
    <w:rsid w:val="005F54ED"/>
    <w:rsid w:val="0060137B"/>
    <w:rsid w:val="00601601"/>
    <w:rsid w:val="006027D4"/>
    <w:rsid w:val="00610C2C"/>
    <w:rsid w:val="00611CE6"/>
    <w:rsid w:val="006125F4"/>
    <w:rsid w:val="00617D48"/>
    <w:rsid w:val="0062058C"/>
    <w:rsid w:val="00622DCD"/>
    <w:rsid w:val="006247A6"/>
    <w:rsid w:val="00626FA6"/>
    <w:rsid w:val="0063041C"/>
    <w:rsid w:val="00636285"/>
    <w:rsid w:val="00636F25"/>
    <w:rsid w:val="0063776B"/>
    <w:rsid w:val="006450F2"/>
    <w:rsid w:val="00655BA6"/>
    <w:rsid w:val="00655D93"/>
    <w:rsid w:val="0066006B"/>
    <w:rsid w:val="00661688"/>
    <w:rsid w:val="00664F60"/>
    <w:rsid w:val="0067256E"/>
    <w:rsid w:val="00674DA1"/>
    <w:rsid w:val="00675532"/>
    <w:rsid w:val="006807CF"/>
    <w:rsid w:val="006845FD"/>
    <w:rsid w:val="00694B96"/>
    <w:rsid w:val="006A07C1"/>
    <w:rsid w:val="006A09EE"/>
    <w:rsid w:val="006A3416"/>
    <w:rsid w:val="006B0238"/>
    <w:rsid w:val="006B65C6"/>
    <w:rsid w:val="006C0C80"/>
    <w:rsid w:val="006C1ABC"/>
    <w:rsid w:val="006C4A84"/>
    <w:rsid w:val="006D0CFA"/>
    <w:rsid w:val="006D3499"/>
    <w:rsid w:val="006D7122"/>
    <w:rsid w:val="006D7A6B"/>
    <w:rsid w:val="006E17F1"/>
    <w:rsid w:val="006E1B75"/>
    <w:rsid w:val="006E2BF0"/>
    <w:rsid w:val="006E5865"/>
    <w:rsid w:val="006E736A"/>
    <w:rsid w:val="006F3D99"/>
    <w:rsid w:val="006F4211"/>
    <w:rsid w:val="006F44DB"/>
    <w:rsid w:val="006F4C67"/>
    <w:rsid w:val="006F7846"/>
    <w:rsid w:val="0070297A"/>
    <w:rsid w:val="0070356E"/>
    <w:rsid w:val="00703CBE"/>
    <w:rsid w:val="007053F2"/>
    <w:rsid w:val="00706D0D"/>
    <w:rsid w:val="00706FE9"/>
    <w:rsid w:val="00712E49"/>
    <w:rsid w:val="0071324C"/>
    <w:rsid w:val="0072036C"/>
    <w:rsid w:val="0073345A"/>
    <w:rsid w:val="0073426A"/>
    <w:rsid w:val="007430C4"/>
    <w:rsid w:val="00743CA8"/>
    <w:rsid w:val="007448C1"/>
    <w:rsid w:val="007450F7"/>
    <w:rsid w:val="00745256"/>
    <w:rsid w:val="00745C98"/>
    <w:rsid w:val="0074701A"/>
    <w:rsid w:val="0075010F"/>
    <w:rsid w:val="00750D5A"/>
    <w:rsid w:val="0075129F"/>
    <w:rsid w:val="00752C94"/>
    <w:rsid w:val="00753BB3"/>
    <w:rsid w:val="0075446F"/>
    <w:rsid w:val="007577E5"/>
    <w:rsid w:val="007611BF"/>
    <w:rsid w:val="00765ABF"/>
    <w:rsid w:val="007660F5"/>
    <w:rsid w:val="0076696E"/>
    <w:rsid w:val="0076752E"/>
    <w:rsid w:val="00770C4E"/>
    <w:rsid w:val="00771E77"/>
    <w:rsid w:val="0077344F"/>
    <w:rsid w:val="007760E8"/>
    <w:rsid w:val="00780065"/>
    <w:rsid w:val="00780E4A"/>
    <w:rsid w:val="00782A08"/>
    <w:rsid w:val="007836D1"/>
    <w:rsid w:val="00783BE7"/>
    <w:rsid w:val="00784F3C"/>
    <w:rsid w:val="00791684"/>
    <w:rsid w:val="007920A0"/>
    <w:rsid w:val="007963AB"/>
    <w:rsid w:val="00797918"/>
    <w:rsid w:val="007A09C8"/>
    <w:rsid w:val="007A4AA5"/>
    <w:rsid w:val="007A7EF6"/>
    <w:rsid w:val="007B4859"/>
    <w:rsid w:val="007B6DB7"/>
    <w:rsid w:val="007C06DC"/>
    <w:rsid w:val="007C22EF"/>
    <w:rsid w:val="007C3B3C"/>
    <w:rsid w:val="007C4C5C"/>
    <w:rsid w:val="007D007D"/>
    <w:rsid w:val="007D1950"/>
    <w:rsid w:val="007D35C9"/>
    <w:rsid w:val="007D4293"/>
    <w:rsid w:val="007D4457"/>
    <w:rsid w:val="007E08A9"/>
    <w:rsid w:val="007E15A8"/>
    <w:rsid w:val="007E250C"/>
    <w:rsid w:val="007E4D87"/>
    <w:rsid w:val="007F0937"/>
    <w:rsid w:val="007F4CC0"/>
    <w:rsid w:val="007F7F9C"/>
    <w:rsid w:val="00801E56"/>
    <w:rsid w:val="00802635"/>
    <w:rsid w:val="00810846"/>
    <w:rsid w:val="008111A1"/>
    <w:rsid w:val="00814BE9"/>
    <w:rsid w:val="0081580D"/>
    <w:rsid w:val="00821C2E"/>
    <w:rsid w:val="0083591B"/>
    <w:rsid w:val="00836A02"/>
    <w:rsid w:val="0084101B"/>
    <w:rsid w:val="008430EC"/>
    <w:rsid w:val="00851680"/>
    <w:rsid w:val="00851C33"/>
    <w:rsid w:val="0085268E"/>
    <w:rsid w:val="008538E7"/>
    <w:rsid w:val="008540BD"/>
    <w:rsid w:val="00855F82"/>
    <w:rsid w:val="00856C05"/>
    <w:rsid w:val="00857A9C"/>
    <w:rsid w:val="00866777"/>
    <w:rsid w:val="00870799"/>
    <w:rsid w:val="00870909"/>
    <w:rsid w:val="00870E9B"/>
    <w:rsid w:val="00874683"/>
    <w:rsid w:val="008765A4"/>
    <w:rsid w:val="008810D8"/>
    <w:rsid w:val="00883BD3"/>
    <w:rsid w:val="00884740"/>
    <w:rsid w:val="008925DA"/>
    <w:rsid w:val="0089416E"/>
    <w:rsid w:val="00896ACB"/>
    <w:rsid w:val="008A1E61"/>
    <w:rsid w:val="008A4FE4"/>
    <w:rsid w:val="008A7D88"/>
    <w:rsid w:val="008B0AB9"/>
    <w:rsid w:val="008B4E99"/>
    <w:rsid w:val="008B52E0"/>
    <w:rsid w:val="008B72D5"/>
    <w:rsid w:val="008C243F"/>
    <w:rsid w:val="008C3112"/>
    <w:rsid w:val="008C32EF"/>
    <w:rsid w:val="008C491A"/>
    <w:rsid w:val="008C4C78"/>
    <w:rsid w:val="008C78E3"/>
    <w:rsid w:val="008D7652"/>
    <w:rsid w:val="008D77E3"/>
    <w:rsid w:val="008E3305"/>
    <w:rsid w:val="008F5428"/>
    <w:rsid w:val="009128D3"/>
    <w:rsid w:val="00921956"/>
    <w:rsid w:val="00922EB4"/>
    <w:rsid w:val="00925E4F"/>
    <w:rsid w:val="00927D53"/>
    <w:rsid w:val="00942838"/>
    <w:rsid w:val="009443E2"/>
    <w:rsid w:val="0094522F"/>
    <w:rsid w:val="00947C65"/>
    <w:rsid w:val="00951723"/>
    <w:rsid w:val="00954BD7"/>
    <w:rsid w:val="00955275"/>
    <w:rsid w:val="00955C61"/>
    <w:rsid w:val="0096079E"/>
    <w:rsid w:val="00963C9B"/>
    <w:rsid w:val="00964852"/>
    <w:rsid w:val="00967AE2"/>
    <w:rsid w:val="009707D4"/>
    <w:rsid w:val="00970F91"/>
    <w:rsid w:val="00972442"/>
    <w:rsid w:val="009759A0"/>
    <w:rsid w:val="00980F8C"/>
    <w:rsid w:val="00985EE8"/>
    <w:rsid w:val="009876EC"/>
    <w:rsid w:val="00991499"/>
    <w:rsid w:val="0099533C"/>
    <w:rsid w:val="009969FD"/>
    <w:rsid w:val="009A3891"/>
    <w:rsid w:val="009A6446"/>
    <w:rsid w:val="009A6B5E"/>
    <w:rsid w:val="009B66E6"/>
    <w:rsid w:val="009C26A8"/>
    <w:rsid w:val="009C5956"/>
    <w:rsid w:val="009C7E58"/>
    <w:rsid w:val="009D238C"/>
    <w:rsid w:val="009D2473"/>
    <w:rsid w:val="009D2ADF"/>
    <w:rsid w:val="009D6BBF"/>
    <w:rsid w:val="009E4561"/>
    <w:rsid w:val="009E7184"/>
    <w:rsid w:val="009F0B0B"/>
    <w:rsid w:val="009F2F22"/>
    <w:rsid w:val="009F4B05"/>
    <w:rsid w:val="00A0200B"/>
    <w:rsid w:val="00A02648"/>
    <w:rsid w:val="00A04C5D"/>
    <w:rsid w:val="00A05977"/>
    <w:rsid w:val="00A127EE"/>
    <w:rsid w:val="00A12C47"/>
    <w:rsid w:val="00A20C3A"/>
    <w:rsid w:val="00A219AA"/>
    <w:rsid w:val="00A2316D"/>
    <w:rsid w:val="00A23212"/>
    <w:rsid w:val="00A24B99"/>
    <w:rsid w:val="00A2559F"/>
    <w:rsid w:val="00A35998"/>
    <w:rsid w:val="00A42259"/>
    <w:rsid w:val="00A4451B"/>
    <w:rsid w:val="00A464CC"/>
    <w:rsid w:val="00A5292B"/>
    <w:rsid w:val="00A55659"/>
    <w:rsid w:val="00A56A82"/>
    <w:rsid w:val="00A57283"/>
    <w:rsid w:val="00A62F6E"/>
    <w:rsid w:val="00A67BA6"/>
    <w:rsid w:val="00A74A01"/>
    <w:rsid w:val="00A81AEB"/>
    <w:rsid w:val="00A831A1"/>
    <w:rsid w:val="00A91337"/>
    <w:rsid w:val="00A970A9"/>
    <w:rsid w:val="00A97632"/>
    <w:rsid w:val="00AA0254"/>
    <w:rsid w:val="00AA22F2"/>
    <w:rsid w:val="00AA2EDE"/>
    <w:rsid w:val="00AA462D"/>
    <w:rsid w:val="00AB1057"/>
    <w:rsid w:val="00AB19B1"/>
    <w:rsid w:val="00AB37E6"/>
    <w:rsid w:val="00AB6019"/>
    <w:rsid w:val="00AB6808"/>
    <w:rsid w:val="00AB7E4E"/>
    <w:rsid w:val="00AC5349"/>
    <w:rsid w:val="00AC75C8"/>
    <w:rsid w:val="00AD0B12"/>
    <w:rsid w:val="00AD13FE"/>
    <w:rsid w:val="00AD2657"/>
    <w:rsid w:val="00AD4FF0"/>
    <w:rsid w:val="00AE01F3"/>
    <w:rsid w:val="00AE2690"/>
    <w:rsid w:val="00AE27D8"/>
    <w:rsid w:val="00AE40BD"/>
    <w:rsid w:val="00AE6904"/>
    <w:rsid w:val="00AF4A19"/>
    <w:rsid w:val="00AF7391"/>
    <w:rsid w:val="00B03247"/>
    <w:rsid w:val="00B03957"/>
    <w:rsid w:val="00B10F8E"/>
    <w:rsid w:val="00B13A29"/>
    <w:rsid w:val="00B13D4F"/>
    <w:rsid w:val="00B25336"/>
    <w:rsid w:val="00B276EB"/>
    <w:rsid w:val="00B318EF"/>
    <w:rsid w:val="00B374C5"/>
    <w:rsid w:val="00B402AA"/>
    <w:rsid w:val="00B41791"/>
    <w:rsid w:val="00B436DE"/>
    <w:rsid w:val="00B43732"/>
    <w:rsid w:val="00B4634D"/>
    <w:rsid w:val="00B50ECC"/>
    <w:rsid w:val="00B51DA2"/>
    <w:rsid w:val="00B60FB9"/>
    <w:rsid w:val="00B62642"/>
    <w:rsid w:val="00B62A6F"/>
    <w:rsid w:val="00B63F70"/>
    <w:rsid w:val="00B657A0"/>
    <w:rsid w:val="00B67870"/>
    <w:rsid w:val="00B737F8"/>
    <w:rsid w:val="00B75695"/>
    <w:rsid w:val="00B81FDF"/>
    <w:rsid w:val="00B86D9C"/>
    <w:rsid w:val="00B87BBD"/>
    <w:rsid w:val="00B87FA9"/>
    <w:rsid w:val="00B972FB"/>
    <w:rsid w:val="00B97DDF"/>
    <w:rsid w:val="00BA2888"/>
    <w:rsid w:val="00BA4174"/>
    <w:rsid w:val="00BA5D69"/>
    <w:rsid w:val="00BB3A43"/>
    <w:rsid w:val="00BB4397"/>
    <w:rsid w:val="00BB4D07"/>
    <w:rsid w:val="00BC3B9D"/>
    <w:rsid w:val="00BC7C64"/>
    <w:rsid w:val="00BD3065"/>
    <w:rsid w:val="00BE4E1E"/>
    <w:rsid w:val="00BE4E59"/>
    <w:rsid w:val="00BE4F76"/>
    <w:rsid w:val="00BE61BD"/>
    <w:rsid w:val="00BF270F"/>
    <w:rsid w:val="00BF4E33"/>
    <w:rsid w:val="00C0073A"/>
    <w:rsid w:val="00C00825"/>
    <w:rsid w:val="00C00A60"/>
    <w:rsid w:val="00C01B7A"/>
    <w:rsid w:val="00C0471D"/>
    <w:rsid w:val="00C07016"/>
    <w:rsid w:val="00C13EE5"/>
    <w:rsid w:val="00C151FD"/>
    <w:rsid w:val="00C171CC"/>
    <w:rsid w:val="00C1761C"/>
    <w:rsid w:val="00C17857"/>
    <w:rsid w:val="00C226DC"/>
    <w:rsid w:val="00C30007"/>
    <w:rsid w:val="00C310FD"/>
    <w:rsid w:val="00C320D6"/>
    <w:rsid w:val="00C34E97"/>
    <w:rsid w:val="00C369AF"/>
    <w:rsid w:val="00C411F8"/>
    <w:rsid w:val="00C415CE"/>
    <w:rsid w:val="00C4193D"/>
    <w:rsid w:val="00C44194"/>
    <w:rsid w:val="00C458B5"/>
    <w:rsid w:val="00C500D6"/>
    <w:rsid w:val="00C54F8F"/>
    <w:rsid w:val="00C577B3"/>
    <w:rsid w:val="00C607DE"/>
    <w:rsid w:val="00C613F2"/>
    <w:rsid w:val="00C6180D"/>
    <w:rsid w:val="00C61881"/>
    <w:rsid w:val="00C61DBA"/>
    <w:rsid w:val="00C6383C"/>
    <w:rsid w:val="00C66C81"/>
    <w:rsid w:val="00C67AF0"/>
    <w:rsid w:val="00C73F43"/>
    <w:rsid w:val="00C74172"/>
    <w:rsid w:val="00C80AB2"/>
    <w:rsid w:val="00C84A09"/>
    <w:rsid w:val="00C85D75"/>
    <w:rsid w:val="00C8703C"/>
    <w:rsid w:val="00C87A80"/>
    <w:rsid w:val="00C91BE3"/>
    <w:rsid w:val="00C9400A"/>
    <w:rsid w:val="00CA0CBC"/>
    <w:rsid w:val="00CA60CB"/>
    <w:rsid w:val="00CA6897"/>
    <w:rsid w:val="00CA6E70"/>
    <w:rsid w:val="00CA7C0A"/>
    <w:rsid w:val="00CB354C"/>
    <w:rsid w:val="00CC00B6"/>
    <w:rsid w:val="00CC51B3"/>
    <w:rsid w:val="00CE0AA8"/>
    <w:rsid w:val="00CE7A2F"/>
    <w:rsid w:val="00CF018A"/>
    <w:rsid w:val="00CF2183"/>
    <w:rsid w:val="00D01314"/>
    <w:rsid w:val="00D01F7F"/>
    <w:rsid w:val="00D051E9"/>
    <w:rsid w:val="00D061CA"/>
    <w:rsid w:val="00D2548A"/>
    <w:rsid w:val="00D276FE"/>
    <w:rsid w:val="00D34607"/>
    <w:rsid w:val="00D357CB"/>
    <w:rsid w:val="00D35D88"/>
    <w:rsid w:val="00D378F3"/>
    <w:rsid w:val="00D4121F"/>
    <w:rsid w:val="00D44EBC"/>
    <w:rsid w:val="00D45483"/>
    <w:rsid w:val="00D46E12"/>
    <w:rsid w:val="00D503C3"/>
    <w:rsid w:val="00D511F5"/>
    <w:rsid w:val="00D53FF8"/>
    <w:rsid w:val="00D55E43"/>
    <w:rsid w:val="00D56613"/>
    <w:rsid w:val="00D62C49"/>
    <w:rsid w:val="00D633AF"/>
    <w:rsid w:val="00D64C5A"/>
    <w:rsid w:val="00D71691"/>
    <w:rsid w:val="00D71961"/>
    <w:rsid w:val="00D764EB"/>
    <w:rsid w:val="00D77841"/>
    <w:rsid w:val="00D82058"/>
    <w:rsid w:val="00D829A1"/>
    <w:rsid w:val="00D848B4"/>
    <w:rsid w:val="00D85613"/>
    <w:rsid w:val="00D85F6C"/>
    <w:rsid w:val="00D95202"/>
    <w:rsid w:val="00DA7810"/>
    <w:rsid w:val="00DB0A3F"/>
    <w:rsid w:val="00DB17A2"/>
    <w:rsid w:val="00DC78B9"/>
    <w:rsid w:val="00DD3126"/>
    <w:rsid w:val="00DD3B54"/>
    <w:rsid w:val="00DD40CD"/>
    <w:rsid w:val="00DD696C"/>
    <w:rsid w:val="00DE0CA4"/>
    <w:rsid w:val="00DE10FD"/>
    <w:rsid w:val="00DE15E5"/>
    <w:rsid w:val="00DE672D"/>
    <w:rsid w:val="00DE7C80"/>
    <w:rsid w:val="00DF1278"/>
    <w:rsid w:val="00DF14BB"/>
    <w:rsid w:val="00DF2B88"/>
    <w:rsid w:val="00DF477B"/>
    <w:rsid w:val="00DF5418"/>
    <w:rsid w:val="00E0202B"/>
    <w:rsid w:val="00E11E30"/>
    <w:rsid w:val="00E12C7D"/>
    <w:rsid w:val="00E149CF"/>
    <w:rsid w:val="00E166F3"/>
    <w:rsid w:val="00E20FB0"/>
    <w:rsid w:val="00E217B9"/>
    <w:rsid w:val="00E266D6"/>
    <w:rsid w:val="00E34985"/>
    <w:rsid w:val="00E362A7"/>
    <w:rsid w:val="00E368DC"/>
    <w:rsid w:val="00E368FE"/>
    <w:rsid w:val="00E37063"/>
    <w:rsid w:val="00E378DE"/>
    <w:rsid w:val="00E4046B"/>
    <w:rsid w:val="00E43766"/>
    <w:rsid w:val="00E456A5"/>
    <w:rsid w:val="00E519BA"/>
    <w:rsid w:val="00E55883"/>
    <w:rsid w:val="00E5694E"/>
    <w:rsid w:val="00E570ED"/>
    <w:rsid w:val="00E63DFE"/>
    <w:rsid w:val="00E6594B"/>
    <w:rsid w:val="00E66BBB"/>
    <w:rsid w:val="00E6791E"/>
    <w:rsid w:val="00E716C8"/>
    <w:rsid w:val="00E73514"/>
    <w:rsid w:val="00E73756"/>
    <w:rsid w:val="00E74764"/>
    <w:rsid w:val="00E7564B"/>
    <w:rsid w:val="00E76043"/>
    <w:rsid w:val="00E81F88"/>
    <w:rsid w:val="00E8372D"/>
    <w:rsid w:val="00EA01EC"/>
    <w:rsid w:val="00EA27BF"/>
    <w:rsid w:val="00EA6DC8"/>
    <w:rsid w:val="00EB04B4"/>
    <w:rsid w:val="00EB2270"/>
    <w:rsid w:val="00ED0D1E"/>
    <w:rsid w:val="00ED1C20"/>
    <w:rsid w:val="00ED3BE6"/>
    <w:rsid w:val="00ED7C1F"/>
    <w:rsid w:val="00EE6D86"/>
    <w:rsid w:val="00EF21EC"/>
    <w:rsid w:val="00EF40F5"/>
    <w:rsid w:val="00F04542"/>
    <w:rsid w:val="00F076D5"/>
    <w:rsid w:val="00F12382"/>
    <w:rsid w:val="00F124AD"/>
    <w:rsid w:val="00F15806"/>
    <w:rsid w:val="00F16A16"/>
    <w:rsid w:val="00F17DB6"/>
    <w:rsid w:val="00F17F76"/>
    <w:rsid w:val="00F22EA2"/>
    <w:rsid w:val="00F23D26"/>
    <w:rsid w:val="00F240CD"/>
    <w:rsid w:val="00F3059E"/>
    <w:rsid w:val="00F34661"/>
    <w:rsid w:val="00F34A20"/>
    <w:rsid w:val="00F34C43"/>
    <w:rsid w:val="00F36140"/>
    <w:rsid w:val="00F50AA2"/>
    <w:rsid w:val="00F53B1B"/>
    <w:rsid w:val="00F547DD"/>
    <w:rsid w:val="00F60C2B"/>
    <w:rsid w:val="00F61EE8"/>
    <w:rsid w:val="00F67925"/>
    <w:rsid w:val="00F70B9B"/>
    <w:rsid w:val="00F73E50"/>
    <w:rsid w:val="00F73FF3"/>
    <w:rsid w:val="00F758D9"/>
    <w:rsid w:val="00F83861"/>
    <w:rsid w:val="00F853E8"/>
    <w:rsid w:val="00F9335F"/>
    <w:rsid w:val="00F94B99"/>
    <w:rsid w:val="00F95886"/>
    <w:rsid w:val="00F96998"/>
    <w:rsid w:val="00F97660"/>
    <w:rsid w:val="00FA11B4"/>
    <w:rsid w:val="00FA289E"/>
    <w:rsid w:val="00FA33DF"/>
    <w:rsid w:val="00FA3D4D"/>
    <w:rsid w:val="00FA5EAF"/>
    <w:rsid w:val="00FB0B6D"/>
    <w:rsid w:val="00FB33AC"/>
    <w:rsid w:val="00FB527F"/>
    <w:rsid w:val="00FC0C53"/>
    <w:rsid w:val="00FC1066"/>
    <w:rsid w:val="00FC48DF"/>
    <w:rsid w:val="00FD029E"/>
    <w:rsid w:val="00FD1E62"/>
    <w:rsid w:val="00FD6500"/>
    <w:rsid w:val="00FD7DB2"/>
    <w:rsid w:val="00FE0EAD"/>
    <w:rsid w:val="00FE2CDE"/>
    <w:rsid w:val="00FE4A36"/>
    <w:rsid w:val="00FF4882"/>
    <w:rsid w:val="00FF54AC"/>
    <w:rsid w:val="00FF663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5"/>
    <o:shapelayout v:ext="edit">
      <o:idmap v:ext="edit" data="1"/>
    </o:shapelayout>
  </w:shapeDefaults>
  <w:decimalSymbol w:val="."/>
  <w:listSeparator w:val=","/>
  <w15:docId w15:val="{A8B461D0-5F04-4827-B016-067BF187E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basedOn w:val="Fuentedeprrafopredeter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basedOn w:val="Fuentedeprrafopredeter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3941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41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7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oleObject" Target="embeddings/Dibujo_de_Microsoft_Visio_2003-20101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5</Pages>
  <Words>673</Words>
  <Characters>3706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43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eño Institucional</dc:creator>
  <cp:lastModifiedBy>Sinai Burgueño Bernal</cp:lastModifiedBy>
  <cp:revision>45</cp:revision>
  <cp:lastPrinted>2017-05-11T15:59:00Z</cp:lastPrinted>
  <dcterms:created xsi:type="dcterms:W3CDTF">2017-05-12T00:27:00Z</dcterms:created>
  <dcterms:modified xsi:type="dcterms:W3CDTF">2017-10-30T18:57:00Z</dcterms:modified>
</cp:coreProperties>
</file>